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3F0465" w:rsidR="001E41F3" w:rsidRPr="00410371" w:rsidRDefault="00731C33" w:rsidP="00E13F3D">
            <w:pPr>
              <w:pStyle w:val="CRCoverPage"/>
              <w:spacing w:after="0"/>
              <w:jc w:val="center"/>
              <w:rPr>
                <w:b/>
                <w:noProof/>
              </w:rPr>
            </w:pPr>
            <w:del w:id="0" w:author="Daniel Venmani (Nokia)" w:date="2023-11-15T20:34:00Z">
              <w:r w:rsidDel="00D168FB">
                <w:rPr>
                  <w:b/>
                  <w:noProof/>
                </w:rPr>
                <w:delText>-</w:delText>
              </w:r>
            </w:del>
            <w:ins w:id="1" w:author="Daniel Venmani (Nokia)" w:date="2023-11-15T20:34:00Z">
              <w:r w:rsidR="00D168FB">
                <w:rPr>
                  <w:b/>
                  <w:noProof/>
                </w:rPr>
                <w:t>04</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4ADEC981" w14:textId="77777777" w:rsidR="006D3496" w:rsidRPr="004D3578" w:rsidRDefault="006D3496" w:rsidP="006D3496">
      <w:pPr>
        <w:pStyle w:val="Heading2"/>
      </w:pPr>
      <w:bookmarkStart w:id="3" w:name="_Toc143791486"/>
      <w:r>
        <w:t>6</w:t>
      </w:r>
      <w:r w:rsidRPr="004D3578">
        <w:t>.</w:t>
      </w:r>
      <w:r>
        <w:t>2</w:t>
      </w:r>
      <w:r w:rsidRPr="004D3578">
        <w:tab/>
      </w:r>
      <w:r>
        <w:t>Key Issue #2: Realising dynamic policies using different slices</w:t>
      </w:r>
      <w:bookmarkEnd w:id="3"/>
    </w:p>
    <w:p w14:paraId="5FE5442F" w14:textId="77777777" w:rsidR="006D3496" w:rsidRDefault="006D3496" w:rsidP="006D3496">
      <w:pPr>
        <w:pStyle w:val="Heading3"/>
      </w:pPr>
      <w:bookmarkStart w:id="4" w:name="_Toc143791487"/>
      <w:r>
        <w:t>6.2.1</w:t>
      </w:r>
      <w:r>
        <w:tab/>
        <w:t>Description</w:t>
      </w:r>
      <w:bookmarkEnd w:id="4"/>
    </w:p>
    <w:p w14:paraId="7975B59C" w14:textId="77777777" w:rsidR="006D3496" w:rsidRDefault="006D3496" w:rsidP="006D3496">
      <w:pPr>
        <w:pStyle w:val="Heading4"/>
      </w:pPr>
      <w:bookmarkStart w:id="5" w:name="_Toc143791488"/>
      <w:r>
        <w:t>6.2.1.1</w:t>
      </w:r>
      <w:r>
        <w:tab/>
      </w:r>
      <w:r w:rsidRPr="00B65223">
        <w:t>Slice selection for M5 dynamic policy requests</w:t>
      </w:r>
      <w:bookmarkEnd w:id="5"/>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3970A7C5" w:rsidR="007E5C8C" w:rsidRDefault="00C02A11" w:rsidP="007E5C8C">
      <w:pPr>
        <w:keepLines/>
        <w:rPr>
          <w:ins w:id="6" w:author="Daniel Venmani (Nokia)" w:date="2023-11-07T14:13:00Z"/>
        </w:rPr>
      </w:pPr>
      <w:ins w:id="7" w:author="Richard Bradbury" w:date="2023-11-10T19:02:00Z">
        <w:r>
          <w:t>P</w:t>
        </w:r>
      </w:ins>
      <w:ins w:id="8" w:author="Daniel Venmani (Nokia)" w:date="2023-11-07T14:13:00Z">
        <w:r w:rsidR="007E5C8C">
          <w:t>er</w:t>
        </w:r>
        <w:r>
          <w:t xml:space="preserve"> clause</w:t>
        </w:r>
      </w:ins>
      <w:ins w:id="9" w:author="Richard Bradbury" w:date="2023-11-10T19:03:00Z">
        <w:r>
          <w:t> </w:t>
        </w:r>
      </w:ins>
      <w:ins w:id="10" w:author="Daniel Venmani (Nokia)" w:date="2023-11-07T14:13:00Z">
        <w:r>
          <w:t>5</w:t>
        </w:r>
        <w:r w:rsidR="007E5C8C">
          <w:t xml:space="preserve"> </w:t>
        </w:r>
      </w:ins>
      <w:ins w:id="11" w:author="Richard Bradbury" w:date="2023-11-10T19:03:00Z">
        <w:r>
          <w:t xml:space="preserve">of </w:t>
        </w:r>
      </w:ins>
      <w:ins w:id="12" w:author="Daniel Venmani (Nokia)" w:date="2023-11-07T14:13:00Z">
        <w:r w:rsidR="007E5C8C">
          <w:t>TS 26.512</w:t>
        </w:r>
      </w:ins>
      <w:ins w:id="13" w:author="Richard Bradbury" w:date="2023-11-10T19:03:00Z">
        <w:r>
          <w:t> [</w:t>
        </w:r>
        <w:del w:id="14" w:author="Daniel Venmani (Nokia)" w:date="2023-11-15T20:34:00Z">
          <w:r w:rsidRPr="00C02A11" w:rsidDel="00D168FB">
            <w:rPr>
              <w:highlight w:val="yellow"/>
            </w:rPr>
            <w:delText>?</w:delText>
          </w:r>
        </w:del>
      </w:ins>
      <w:ins w:id="15" w:author="Daniel Venmani (Nokia)" w:date="2023-11-15T20:36:00Z">
        <w:r w:rsidR="00FE5E1A">
          <w:t>21</w:t>
        </w:r>
      </w:ins>
      <w:ins w:id="16" w:author="Richard Bradbury" w:date="2023-11-10T19:03:00Z">
        <w:r>
          <w:t>]</w:t>
        </w:r>
      </w:ins>
      <w:ins w:id="17" w:author="Daniel Venmani (Nokia)" w:date="2023-11-07T14:13:00Z">
        <w:r w:rsidR="007E5C8C">
          <w:t>, uplink media streaming functional entities in the 5GMS System include the 5GMSu Application Provider, 5GMSu AF, 5GMSu AS. To make use of these entities, the UE includes a 5GMSu-Aware Application that is provided by the 5GMSu Application Provider and a 5GMSu Client comprising the Media Session Handler and the Media Streamer.</w:t>
        </w:r>
      </w:ins>
    </w:p>
    <w:p w14:paraId="66C7E2F1" w14:textId="01B48D16" w:rsidR="007E5C8C" w:rsidRPr="00CA7246" w:rsidRDefault="007E5C8C" w:rsidP="007E5C8C">
      <w:pPr>
        <w:keepNext/>
        <w:rPr>
          <w:ins w:id="18" w:author="Daniel Venmani (Nokia)" w:date="2023-11-07T14:13:00Z"/>
        </w:rPr>
      </w:pPr>
      <w:ins w:id="19" w:author="Daniel Venmani (Nokia)" w:date="2023-11-07T14:13:00Z">
        <w:r w:rsidRPr="00CA7246">
          <w:t xml:space="preserve">The architecture </w:t>
        </w:r>
        <w:r>
          <w:t>below is from TS</w:t>
        </w:r>
      </w:ins>
      <w:ins w:id="20" w:author="Richard Bradbury (2023-11-15)" w:date="2023-11-15T14:05:00Z">
        <w:r w:rsidR="00DF5783">
          <w:t> </w:t>
        </w:r>
      </w:ins>
      <w:ins w:id="21" w:author="Daniel Venmani (Nokia)" w:date="2023-11-07T14:13:00Z">
        <w:r>
          <w:t>26.501</w:t>
        </w:r>
      </w:ins>
      <w:ins w:id="22" w:author="Richard Bradbury (2023-11-15)" w:date="2023-11-15T14:05:00Z">
        <w:r w:rsidR="00DF5783">
          <w:t> </w:t>
        </w:r>
        <w:del w:id="23" w:author="Daniel Venmani (Nokia)" w:date="2023-11-15T20:34:00Z">
          <w:r w:rsidR="00DF5783" w:rsidDel="00D168FB">
            <w:delText>[</w:delText>
          </w:r>
          <w:r w:rsidR="00DF5783" w:rsidRPr="00DF5783" w:rsidDel="00D168FB">
            <w:rPr>
              <w:highlight w:val="yellow"/>
            </w:rPr>
            <w:delText>?</w:delText>
          </w:r>
        </w:del>
      </w:ins>
      <w:ins w:id="24" w:author="Daniel Venmani (Nokia)" w:date="2023-11-15T20:36:00Z">
        <w:r w:rsidR="00FE5E1A">
          <w:t>20</w:t>
        </w:r>
      </w:ins>
      <w:ins w:id="25" w:author="Richard Bradbury (2023-11-15)" w:date="2023-11-15T14:05:00Z">
        <w:r w:rsidR="00DF5783">
          <w:t>]</w:t>
        </w:r>
      </w:ins>
      <w:ins w:id="26" w:author="Richard Bradbury (2023-11-15)" w:date="2023-11-15T14:04:00Z">
        <w:r w:rsidR="00DF5783">
          <w:t>.</w:t>
        </w:r>
      </w:ins>
      <w:ins w:id="27" w:author="Daniel Venmani (Nokia)" w:date="2023-11-07T14:13:00Z">
        <w:r>
          <w:t xml:space="preserve"> </w:t>
        </w:r>
        <w:r w:rsidRPr="00CA7246">
          <w:t>Figure</w:t>
        </w:r>
        <w:del w:id="28" w:author="Richard Bradbury (2023-11-15)" w:date="2023-11-15T14:04:00Z">
          <w:r w:rsidRPr="00CA7246" w:rsidDel="00DF5783">
            <w:delText xml:space="preserve"> 4.3.1-2</w:delText>
          </w:r>
        </w:del>
      </w:ins>
      <w:ins w:id="29" w:author="Richard Bradbury (2023-11-15)" w:date="2023-11-15T14:04:00Z">
        <w:r w:rsidR="00DF5783">
          <w:t> </w:t>
        </w:r>
      </w:ins>
      <w:ins w:id="30" w:author="Richard Bradbury (2023-11-15)" w:date="2023-11-15T14:05:00Z">
        <w:r w:rsidR="00DF5783">
          <w:t>6.2.1.1</w:t>
        </w:r>
        <w:r w:rsidR="00DF5783">
          <w:noBreakHyphen/>
          <w:t>1</w:t>
        </w:r>
      </w:ins>
      <w:ins w:id="31" w:author="Daniel Venmani (Nokia)" w:date="2023-11-07T14:13:00Z">
        <w:del w:id="32" w:author="Richard Bradbury (2023-11-15)" w:date="2023-11-15T14:05:00Z">
          <w:r w:rsidDel="00DF5783">
            <w:delText>,</w:delText>
          </w:r>
        </w:del>
        <w:r w:rsidRPr="00CA7246">
          <w:t xml:space="preserve"> represents the media architecture connecting UE internal functions and related network functions for </w:t>
        </w:r>
        <w:del w:id="33" w:author="Richard Bradbury (2023-11-15)" w:date="2023-11-15T14:05:00Z">
          <w:r w:rsidRPr="00CA7246" w:rsidDel="00DF5783">
            <w:delText xml:space="preserve">5G </w:delText>
          </w:r>
        </w:del>
      </w:ins>
      <w:ins w:id="34" w:author="Richard Bradbury (2023-11-15)" w:date="2023-11-15T14:05:00Z">
        <w:r w:rsidR="00DF5783">
          <w:t>u</w:t>
        </w:r>
      </w:ins>
      <w:ins w:id="35" w:author="Daniel Venmani (Nokia)" w:date="2023-11-07T14:13:00Z">
        <w:r w:rsidRPr="00CA7246">
          <w:t xml:space="preserve">plink </w:t>
        </w:r>
      </w:ins>
      <w:ins w:id="36" w:author="Richard Bradbury (2023-11-15)" w:date="2023-11-15T14:05:00Z">
        <w:r w:rsidR="00DF5783">
          <w:t>m</w:t>
        </w:r>
      </w:ins>
      <w:ins w:id="37" w:author="Daniel Venmani (Nokia)" w:date="2023-11-07T14:13:00Z">
        <w:r w:rsidRPr="00CA7246">
          <w:t xml:space="preserve">edia </w:t>
        </w:r>
      </w:ins>
      <w:ins w:id="38" w:author="Richard Bradbury (2023-11-15)" w:date="2023-11-15T14:05:00Z">
        <w:r w:rsidR="00DF5783">
          <w:t>s</w:t>
        </w:r>
      </w:ins>
      <w:ins w:id="39" w:author="Daniel Venmani (Nokia)" w:date="2023-11-07T14:13:00Z">
        <w:r w:rsidRPr="00CA7246">
          <w:t>treaming</w:t>
        </w:r>
        <w:del w:id="40" w:author="Richard Bradbury (2023-11-15)" w:date="2023-11-15T14:05:00Z">
          <w:r w:rsidDel="00DF5783">
            <w:delText xml:space="preserve"> from TS 26.501</w:delText>
          </w:r>
        </w:del>
        <w:r w:rsidRPr="00CA7246">
          <w:t>.</w:t>
        </w:r>
      </w:ins>
    </w:p>
    <w:bookmarkStart w:id="41" w:name="_Hlk149550931"/>
    <w:p w14:paraId="40362FEB" w14:textId="2215B7FB" w:rsidR="00C02A11" w:rsidRDefault="0020753D" w:rsidP="007E5C8C">
      <w:pPr>
        <w:pStyle w:val="TF"/>
        <w:rPr>
          <w:ins w:id="42" w:author="Richard Bradbury" w:date="2023-11-10T19:04:00Z"/>
        </w:rPr>
      </w:pPr>
      <w:ins w:id="43" w:author="Daniel Venmani (Nokia)" w:date="2023-11-07T14:13:00Z">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25pt;height:198pt;mso-width-percent:0;mso-height-percent:0;mso-width-percent:0;mso-height-percent:0" o:ole="">
              <v:imagedata r:id="rId13" o:title=""/>
            </v:shape>
            <o:OLEObject Type="Embed" ProgID="Visio.Drawing.15" ShapeID="_x0000_i1025" DrawAspect="Content" ObjectID="_1761585833" r:id="rId14"/>
          </w:object>
        </w:r>
      </w:ins>
      <w:bookmarkEnd w:id="41"/>
    </w:p>
    <w:p w14:paraId="1D5A21F4" w14:textId="2C66E597" w:rsidR="007E5C8C" w:rsidRPr="00CA7246" w:rsidRDefault="007E5C8C" w:rsidP="00C02A11">
      <w:pPr>
        <w:pStyle w:val="TF"/>
        <w:rPr>
          <w:ins w:id="44" w:author="Daniel Venmani (Nokia)" w:date="2023-11-07T14:13:00Z"/>
        </w:rPr>
      </w:pPr>
      <w:ins w:id="45" w:author="Daniel Venmani (Nokia)" w:date="2023-11-07T14:13:00Z">
        <w:r w:rsidRPr="00CA7246">
          <w:t xml:space="preserve">Figure </w:t>
        </w:r>
        <w:del w:id="46" w:author="Richard Bradbury (2023-11-15)" w:date="2023-11-15T14:05:00Z">
          <w:r w:rsidRPr="00CA7246" w:rsidDel="00DF5783">
            <w:delText>4.3.1-2</w:delText>
          </w:r>
        </w:del>
      </w:ins>
      <w:ins w:id="47" w:author="Richard Bradbury (2023-11-15)" w:date="2023-11-15T14:05:00Z">
        <w:r w:rsidR="00DF5783">
          <w:t>6.2.1.1</w:t>
        </w:r>
        <w:r w:rsidR="00DF5783">
          <w:noBreakHyphen/>
          <w:t>1</w:t>
        </w:r>
      </w:ins>
      <w:ins w:id="48" w:author="Daniel Venmani (Nokia)" w:date="2023-11-07T14:13:00Z">
        <w:r w:rsidRPr="00CA7246">
          <w:t xml:space="preserve">: Media </w:t>
        </w:r>
        <w:r>
          <w:t>a</w:t>
        </w:r>
        <w:r w:rsidRPr="00CA7246">
          <w:t>rchitecture for unicast uplink media streaming</w:t>
        </w:r>
        <w:r>
          <w:t xml:space="preserve"> (source: TS</w:t>
        </w:r>
      </w:ins>
      <w:ins w:id="49" w:author="Richard Bradbury (2023-11-15)" w:date="2023-11-15T14:04:00Z">
        <w:r w:rsidR="00DF5783">
          <w:t> </w:t>
        </w:r>
      </w:ins>
      <w:ins w:id="50" w:author="Daniel Venmani (Nokia)" w:date="2023-11-07T14:13:00Z">
        <w:r>
          <w:t>26.501</w:t>
        </w:r>
      </w:ins>
      <w:ins w:id="51" w:author="Richard Bradbury (2023-11-15)" w:date="2023-11-15T14:04:00Z">
        <w:r w:rsidR="00DF5783">
          <w:t> [</w:t>
        </w:r>
        <w:del w:id="52" w:author="Daniel Venmani (Nokia)" w:date="2023-11-15T20:33:00Z">
          <w:r w:rsidR="00DF5783" w:rsidRPr="00DF5783" w:rsidDel="00D168FB">
            <w:rPr>
              <w:highlight w:val="yellow"/>
            </w:rPr>
            <w:delText>?</w:delText>
          </w:r>
        </w:del>
      </w:ins>
      <w:ins w:id="53" w:author="Daniel Venmani (Nokia)" w:date="2023-11-15T20:36:00Z">
        <w:r w:rsidR="00FE5E1A">
          <w:t>20</w:t>
        </w:r>
      </w:ins>
      <w:ins w:id="54" w:author="Richard Bradbury (2023-11-15)" w:date="2023-11-15T14:04:00Z">
        <w:r w:rsidR="00DF5783">
          <w:t>]</w:t>
        </w:r>
      </w:ins>
      <w:ins w:id="55" w:author="Daniel Venmani (Nokia)" w:date="2023-11-07T14:13:00Z">
        <w:r>
          <w:t>)</w:t>
        </w:r>
      </w:ins>
    </w:p>
    <w:p w14:paraId="25D53E6C" w14:textId="4D681682" w:rsidR="007E5C8C" w:rsidRDefault="007E5C8C" w:rsidP="007E5C8C">
      <w:pPr>
        <w:rPr>
          <w:ins w:id="56" w:author="Daniel Venmani (Nokia)" w:date="2023-11-07T14:13:00Z"/>
        </w:rPr>
      </w:pPr>
      <w:ins w:id="57" w:author="Daniel Venmani (Nokia)" w:date="2023-11-07T14:13:00Z">
        <w:r>
          <w:t xml:space="preserve">The </w:t>
        </w:r>
      </w:ins>
      <w:ins w:id="58" w:author="Richard Bradbury" w:date="2023-11-10T19:41:00Z">
        <w:r w:rsidR="004F6179">
          <w:t>baseline procedure for</w:t>
        </w:r>
      </w:ins>
      <w:ins w:id="59" w:author="Daniel Venmani (Nokia)" w:date="2023-11-07T14:13:00Z">
        <w:r>
          <w:t xml:space="preserve"> uplink media streaming sessions </w:t>
        </w:r>
      </w:ins>
      <w:commentRangeStart w:id="60"/>
      <w:ins w:id="61" w:author="Richard Bradbury" w:date="2023-11-10T19:41:00Z">
        <w:r w:rsidR="004F6179">
          <w:t xml:space="preserve">is </w:t>
        </w:r>
      </w:ins>
      <w:ins w:id="62" w:author="Richard Bradbury" w:date="2023-11-10T19:13:00Z">
        <w:r w:rsidR="00BC29C5">
          <w:t>de</w:t>
        </w:r>
      </w:ins>
      <w:ins w:id="63" w:author="Richard Bradbury" w:date="2023-11-10T19:33:00Z">
        <w:r w:rsidR="00930EE2">
          <w:t>fin</w:t>
        </w:r>
      </w:ins>
      <w:ins w:id="64" w:author="Richard Bradbury" w:date="2023-11-10T19:13:00Z">
        <w:r w:rsidR="00BC29C5">
          <w:t>ed in clause 6.1 of TS 26.501 [</w:t>
        </w:r>
        <w:r w:rsidR="00BC29C5" w:rsidRPr="00BC29C5">
          <w:rPr>
            <w:highlight w:val="yellow"/>
          </w:rPr>
          <w:t>?</w:t>
        </w:r>
        <w:r w:rsidR="00BC29C5">
          <w:t>]</w:t>
        </w:r>
      </w:ins>
      <w:commentRangeEnd w:id="60"/>
      <w:r w:rsidR="009412C7">
        <w:rPr>
          <w:rStyle w:val="CommentReference"/>
        </w:rPr>
        <w:commentReference w:id="60"/>
      </w:r>
      <w:ins w:id="65" w:author="Richard Bradbury" w:date="2023-11-10T19:13:00Z">
        <w:r w:rsidR="00BC29C5">
          <w:t>.</w:t>
        </w:r>
      </w:ins>
      <w:ins w:id="66" w:author="Richard Bradbury" w:date="2023-11-10T19:32:00Z">
        <w:r w:rsidR="00B761F2">
          <w:t xml:space="preserve"> </w:t>
        </w:r>
      </w:ins>
      <w:ins w:id="67" w:author="Richard Bradbury" w:date="2023-11-10T19:40:00Z">
        <w:r w:rsidR="004F6179">
          <w:t>The steps pertinent to this Key Issue are</w:t>
        </w:r>
      </w:ins>
      <w:ins w:id="68" w:author="Richard Bradbury" w:date="2023-11-10T19:32:00Z">
        <w:r w:rsidR="00B761F2">
          <w:t>:</w:t>
        </w:r>
      </w:ins>
    </w:p>
    <w:p w14:paraId="5CDAF68C" w14:textId="0B91B90C" w:rsidR="00B761F2" w:rsidRDefault="00B761F2" w:rsidP="00B761F2">
      <w:pPr>
        <w:pStyle w:val="B1"/>
        <w:rPr>
          <w:ins w:id="69" w:author="Richard Bradbury" w:date="2023-11-10T19:33:00Z"/>
          <w:lang w:eastAsia="en-GB"/>
        </w:rPr>
      </w:pPr>
      <w:r>
        <w:rPr>
          <w:lang w:eastAsia="en-GB"/>
        </w:rPr>
        <w:t>-</w:t>
      </w:r>
      <w:r>
        <w:rPr>
          <w:lang w:eastAsia="en-GB"/>
        </w:rPr>
        <w:tab/>
      </w:r>
      <w:ins w:id="70" w:author="Daniel Venmani (Nokia)" w:date="2023-11-07T14:13:00Z">
        <w:r>
          <w:rPr>
            <w:lang w:eastAsia="en-GB"/>
          </w:rPr>
          <w:t xml:space="preserve">The dynamic policy invocation configuration information is </w:t>
        </w:r>
      </w:ins>
      <w:ins w:id="71" w:author="Richard Bradbury" w:date="2023-11-10T19:28:00Z">
        <w:r>
          <w:rPr>
            <w:lang w:eastAsia="en-GB"/>
          </w:rPr>
          <w:t xml:space="preserve">first </w:t>
        </w:r>
      </w:ins>
      <w:ins w:id="72" w:author="Daniel Venmani (Nokia)" w:date="2023-11-07T14:13:00Z">
        <w:r>
          <w:rPr>
            <w:lang w:eastAsia="en-GB"/>
          </w:rPr>
          <w:t>fetched by the Media Session Handler from the 5GMSu AF using the M5u Service Access Information API specified in clause 11.2 of TS 26</w:t>
        </w:r>
      </w:ins>
      <w:ins w:id="73" w:author="Richard Bradbury" w:date="2023-11-10T19:28:00Z">
        <w:r>
          <w:rPr>
            <w:lang w:eastAsia="en-GB"/>
          </w:rPr>
          <w:t>.</w:t>
        </w:r>
      </w:ins>
      <w:ins w:id="74" w:author="Daniel Venmani (Nokia)" w:date="2023-11-07T14:13:00Z">
        <w:r>
          <w:rPr>
            <w:lang w:eastAsia="en-GB"/>
          </w:rPr>
          <w:t>512</w:t>
        </w:r>
      </w:ins>
      <w:ins w:id="75" w:author="Richard Bradbury" w:date="2023-11-10T19:28:00Z">
        <w:r>
          <w:rPr>
            <w:lang w:eastAsia="en-GB"/>
          </w:rPr>
          <w:t> [</w:t>
        </w:r>
      </w:ins>
      <w:ins w:id="76" w:author="Richard Bradbury" w:date="2023-11-10T19:29:00Z">
        <w:del w:id="77" w:author="Daniel Venmani (Nokia)" w:date="2023-11-15T20:33:00Z">
          <w:r w:rsidRPr="00B761F2" w:rsidDel="00D168FB">
            <w:rPr>
              <w:highlight w:val="yellow"/>
              <w:lang w:eastAsia="en-GB"/>
            </w:rPr>
            <w:delText>?</w:delText>
          </w:r>
        </w:del>
      </w:ins>
      <w:ins w:id="78" w:author="Daniel Venmani (Nokia)" w:date="2023-11-15T20:36:00Z">
        <w:r w:rsidR="00FE5E1A">
          <w:rPr>
            <w:lang w:eastAsia="en-GB"/>
          </w:rPr>
          <w:t>21</w:t>
        </w:r>
      </w:ins>
      <w:ins w:id="79" w:author="Richard Bradbury" w:date="2023-11-10T19:28:00Z">
        <w:r>
          <w:rPr>
            <w:lang w:eastAsia="en-GB"/>
          </w:rPr>
          <w:t>]</w:t>
        </w:r>
      </w:ins>
      <w:ins w:id="80" w:author="Daniel Venmani (Nokia)" w:date="2023-11-07T14:13:00Z">
        <w:r>
          <w:rPr>
            <w:lang w:eastAsia="en-GB"/>
          </w:rPr>
          <w:t>.</w:t>
        </w:r>
      </w:ins>
    </w:p>
    <w:p w14:paraId="0D8F93BB" w14:textId="5513EC79" w:rsidR="00930EE2" w:rsidRDefault="00B761F2" w:rsidP="00930EE2">
      <w:pPr>
        <w:pStyle w:val="B1"/>
        <w:rPr>
          <w:ins w:id="81" w:author="Richard Bradbury" w:date="2023-11-10T19:37:00Z"/>
          <w:lang w:eastAsia="en-GB"/>
        </w:rPr>
      </w:pPr>
      <w:r>
        <w:rPr>
          <w:lang w:eastAsia="en-GB"/>
        </w:rPr>
        <w:t>-</w:t>
      </w:r>
      <w:r>
        <w:rPr>
          <w:lang w:eastAsia="en-GB"/>
        </w:rPr>
        <w:tab/>
      </w:r>
      <w:ins w:id="82" w:author="Daniel Venmani (Nokia)" w:date="2023-11-07T14:13:00Z">
        <w:r>
          <w:rPr>
            <w:lang w:eastAsia="en-GB"/>
          </w:rPr>
          <w:t xml:space="preserve">When the UE wants a different network QoS policy for 5G Media Streaming, the Media Session Handler in the 5GMSu Client </w:t>
        </w:r>
      </w:ins>
      <w:ins w:id="83" w:author="Richard Bradbury" w:date="2023-11-10T19:33:00Z">
        <w:r w:rsidR="00930EE2">
          <w:rPr>
            <w:lang w:eastAsia="en-GB"/>
          </w:rPr>
          <w:t>makes</w:t>
        </w:r>
      </w:ins>
      <w:ins w:id="84" w:author="Daniel Venmani (Nokia)" w:date="2023-11-07T14:13:00Z">
        <w:r>
          <w:rPr>
            <w:lang w:eastAsia="en-GB"/>
          </w:rPr>
          <w:t xml:space="preserve"> a </w:t>
        </w:r>
      </w:ins>
      <w:ins w:id="85" w:author="Richard Bradbury" w:date="2023-11-10T19:33:00Z">
        <w:r w:rsidR="00930EE2">
          <w:rPr>
            <w:lang w:eastAsia="en-GB"/>
          </w:rPr>
          <w:t>D</w:t>
        </w:r>
      </w:ins>
      <w:ins w:id="86" w:author="Daniel Venmani (Nokia)" w:date="2023-11-07T14:13:00Z">
        <w:r>
          <w:rPr>
            <w:lang w:eastAsia="en-GB"/>
          </w:rPr>
          <w:t xml:space="preserve">ynamic </w:t>
        </w:r>
      </w:ins>
      <w:ins w:id="87" w:author="Richard Bradbury" w:date="2023-11-10T19:33:00Z">
        <w:r w:rsidR="00930EE2">
          <w:rPr>
            <w:lang w:eastAsia="en-GB"/>
          </w:rPr>
          <w:t>P</w:t>
        </w:r>
      </w:ins>
      <w:ins w:id="88" w:author="Daniel Venmani (Nokia)" w:date="2023-11-07T14:13:00Z">
        <w:r>
          <w:rPr>
            <w:lang w:eastAsia="en-GB"/>
          </w:rPr>
          <w:t xml:space="preserve">olicy </w:t>
        </w:r>
      </w:ins>
      <w:ins w:id="89" w:author="Richard Bradbury" w:date="2023-11-10T19:33:00Z">
        <w:r w:rsidR="00930EE2">
          <w:rPr>
            <w:lang w:eastAsia="en-GB"/>
          </w:rPr>
          <w:t xml:space="preserve">creation </w:t>
        </w:r>
      </w:ins>
      <w:ins w:id="90" w:author="Daniel Venmani (Nokia)" w:date="2023-11-07T14:13:00Z">
        <w:r>
          <w:rPr>
            <w:lang w:eastAsia="en-GB"/>
          </w:rPr>
          <w:t>request to the 5GMSu</w:t>
        </w:r>
      </w:ins>
      <w:ins w:id="91" w:author="Richard Bradbury" w:date="2023-11-10T19:33:00Z">
        <w:r w:rsidR="00930EE2">
          <w:rPr>
            <w:lang w:eastAsia="en-GB"/>
          </w:rPr>
          <w:t> </w:t>
        </w:r>
      </w:ins>
      <w:ins w:id="92" w:author="Daniel Venmani (Nokia)" w:date="2023-11-07T14:13:00Z">
        <w:r>
          <w:rPr>
            <w:lang w:eastAsia="en-GB"/>
          </w:rPr>
          <w:t>AF.</w:t>
        </w:r>
      </w:ins>
    </w:p>
    <w:p w14:paraId="04A32A4E" w14:textId="1AA6A592" w:rsidR="00930EE2" w:rsidRDefault="00930EE2" w:rsidP="00930EE2">
      <w:pPr>
        <w:pStyle w:val="B2"/>
        <w:rPr>
          <w:ins w:id="93" w:author="Richard Bradbury" w:date="2023-11-10T19:37:00Z"/>
          <w:lang w:eastAsia="en-GB"/>
        </w:rPr>
      </w:pPr>
      <w:ins w:id="94" w:author="Richard Bradbury" w:date="2023-11-10T19:37:00Z">
        <w:r>
          <w:rPr>
            <w:lang w:eastAsia="en-GB"/>
          </w:rPr>
          <w:t>-</w:t>
        </w:r>
        <w:r>
          <w:rPr>
            <w:lang w:eastAsia="en-GB"/>
          </w:rPr>
          <w:tab/>
        </w:r>
      </w:ins>
      <w:ins w:id="95" w:author="Daniel Venmani (Nokia)" w:date="2023-11-07T14:13:00Z">
        <w:r>
          <w:rPr>
            <w:lang w:eastAsia="en-GB"/>
          </w:rPr>
          <w:t>Clause</w:t>
        </w:r>
      </w:ins>
      <w:ins w:id="96" w:author="Richard Bradbury (2023-11-15)" w:date="2023-11-15T14:04:00Z">
        <w:r w:rsidR="00DF5783">
          <w:rPr>
            <w:lang w:eastAsia="en-GB"/>
          </w:rPr>
          <w:t> </w:t>
        </w:r>
      </w:ins>
      <w:ins w:id="97" w:author="Daniel Venmani (Nokia)" w:date="2023-11-07T14:13:00Z">
        <w:r>
          <w:rPr>
            <w:lang w:eastAsia="en-GB"/>
          </w:rPr>
          <w:t>7.9 of TS</w:t>
        </w:r>
      </w:ins>
      <w:ins w:id="98" w:author="Richard Bradbury (2023-11-15)" w:date="2023-11-15T14:04:00Z">
        <w:r w:rsidR="00DF5783">
          <w:rPr>
            <w:lang w:eastAsia="en-GB"/>
          </w:rPr>
          <w:t> </w:t>
        </w:r>
      </w:ins>
      <w:ins w:id="99" w:author="Daniel Venmani (Nokia)" w:date="2023-11-07T14:13:00Z">
        <w:r>
          <w:rPr>
            <w:lang w:eastAsia="en-GB"/>
          </w:rPr>
          <w:t>26.512</w:t>
        </w:r>
      </w:ins>
      <w:ins w:id="100" w:author="Richard Bradbury" w:date="2023-11-10T19:22:00Z">
        <w:r>
          <w:rPr>
            <w:lang w:eastAsia="en-GB"/>
          </w:rPr>
          <w:t> [</w:t>
        </w:r>
        <w:del w:id="101" w:author="Daniel Venmani (Nokia)" w:date="2023-11-15T20:33:00Z">
          <w:r w:rsidRPr="00BC29C5" w:rsidDel="00D168FB">
            <w:rPr>
              <w:highlight w:val="yellow"/>
              <w:lang w:eastAsia="en-GB"/>
            </w:rPr>
            <w:delText>?</w:delText>
          </w:r>
        </w:del>
      </w:ins>
      <w:ins w:id="102" w:author="Daniel Venmani (Nokia)" w:date="2023-11-15T20:36:00Z">
        <w:r w:rsidR="00FE5E1A">
          <w:rPr>
            <w:lang w:eastAsia="en-GB"/>
          </w:rPr>
          <w:t>21</w:t>
        </w:r>
      </w:ins>
      <w:ins w:id="103" w:author="Richard Bradbury" w:date="2023-11-10T19:22:00Z">
        <w:r>
          <w:rPr>
            <w:lang w:eastAsia="en-GB"/>
          </w:rPr>
          <w:t>]</w:t>
        </w:r>
      </w:ins>
      <w:ins w:id="104" w:author="Daniel Venmani (Nokia)" w:date="2023-11-07T14:13:00Z">
        <w:r>
          <w:rPr>
            <w:lang w:eastAsia="en-GB"/>
          </w:rPr>
          <w:t xml:space="preserve"> specifies </w:t>
        </w:r>
      </w:ins>
      <w:ins w:id="105" w:author="Richard Bradbury" w:date="2023-11-10T19:36:00Z">
        <w:r>
          <w:rPr>
            <w:lang w:eastAsia="en-GB"/>
          </w:rPr>
          <w:t xml:space="preserve">the procedures for </w:t>
        </w:r>
      </w:ins>
      <w:ins w:id="106" w:author="Daniel Venmani (Nokia)" w:date="2023-11-07T14:13:00Z">
        <w:r>
          <w:rPr>
            <w:lang w:eastAsia="en-GB"/>
          </w:rPr>
          <w:t xml:space="preserve">Policy Templates </w:t>
        </w:r>
      </w:ins>
      <w:ins w:id="107" w:author="Richard Bradbury" w:date="2023-11-10T19:36:00Z">
        <w:r>
          <w:rPr>
            <w:lang w:eastAsia="en-GB"/>
          </w:rPr>
          <w:t>p</w:t>
        </w:r>
      </w:ins>
      <w:ins w:id="108" w:author="Daniel Venmani (Nokia)" w:date="2023-11-07T14:13:00Z">
        <w:r>
          <w:rPr>
            <w:lang w:eastAsia="en-GB"/>
          </w:rPr>
          <w:t>rovisioning</w:t>
        </w:r>
      </w:ins>
      <w:ins w:id="109" w:author="Richard Bradbury" w:date="2023-11-10T19:37:00Z">
        <w:r>
          <w:rPr>
            <w:lang w:eastAsia="en-GB"/>
          </w:rPr>
          <w:t>,</w:t>
        </w:r>
      </w:ins>
      <w:ins w:id="110" w:author="Daniel Venmani (Nokia)" w:date="2023-11-07T14:13:00Z">
        <w:r>
          <w:rPr>
            <w:lang w:eastAsia="en-GB"/>
          </w:rPr>
          <w:t xml:space="preserve"> using which an 5GMSu Application Provider configures a set of Policy Templates within the scope of the Provisioning Session that can be subsequently applied to downlink or uplink media streaming sessions.</w:t>
        </w:r>
      </w:ins>
    </w:p>
    <w:p w14:paraId="573152C4" w14:textId="5BD99338" w:rsidR="00B761F2" w:rsidRDefault="00930EE2" w:rsidP="00930EE2">
      <w:pPr>
        <w:pStyle w:val="B2"/>
        <w:rPr>
          <w:ins w:id="111" w:author="Daniel Venmani (Nokia)" w:date="2023-11-07T14:13:00Z"/>
          <w:lang w:eastAsia="en-GB"/>
        </w:rPr>
      </w:pPr>
      <w:ins w:id="112" w:author="Richard Bradbury" w:date="2023-11-10T19:37:00Z">
        <w:r>
          <w:rPr>
            <w:lang w:eastAsia="en-GB"/>
          </w:rPr>
          <w:t>-</w:t>
        </w:r>
        <w:r>
          <w:rPr>
            <w:lang w:eastAsia="en-GB"/>
          </w:rPr>
          <w:tab/>
        </w:r>
      </w:ins>
      <w:ins w:id="113" w:author="Daniel Venmani (Nokia)" w:date="2023-11-07T14:13:00Z">
        <w:r w:rsidR="00B761F2">
          <w:rPr>
            <w:lang w:eastAsia="en-GB"/>
          </w:rPr>
          <w:t>Clause 11.5 of TS</w:t>
        </w:r>
      </w:ins>
      <w:ins w:id="114" w:author="Richard Bradbury (2023-11-15)" w:date="2023-11-15T14:04:00Z">
        <w:r w:rsidR="00DF5783">
          <w:rPr>
            <w:lang w:eastAsia="en-GB"/>
          </w:rPr>
          <w:t> </w:t>
        </w:r>
      </w:ins>
      <w:ins w:id="115" w:author="Daniel Venmani (Nokia)" w:date="2023-11-07T14:13:00Z">
        <w:r w:rsidR="00B761F2">
          <w:rPr>
            <w:lang w:eastAsia="en-GB"/>
          </w:rPr>
          <w:t>26.512</w:t>
        </w:r>
      </w:ins>
      <w:ins w:id="116" w:author="Richard Bradbury" w:date="2023-11-10T19:29:00Z">
        <w:r w:rsidR="00B761F2">
          <w:rPr>
            <w:lang w:eastAsia="en-GB"/>
          </w:rPr>
          <w:t> [</w:t>
        </w:r>
        <w:del w:id="117" w:author="Daniel Venmani (Nokia)" w:date="2023-11-15T20:33:00Z">
          <w:r w:rsidR="00B761F2" w:rsidRPr="00B761F2" w:rsidDel="00D168FB">
            <w:rPr>
              <w:highlight w:val="yellow"/>
              <w:lang w:eastAsia="en-GB"/>
            </w:rPr>
            <w:delText>?</w:delText>
          </w:r>
        </w:del>
      </w:ins>
      <w:ins w:id="118" w:author="Daniel Venmani (Nokia)" w:date="2023-11-15T20:36:00Z">
        <w:r w:rsidR="00FE5E1A">
          <w:rPr>
            <w:lang w:eastAsia="en-GB"/>
          </w:rPr>
          <w:t>21</w:t>
        </w:r>
      </w:ins>
      <w:ins w:id="119" w:author="Richard Bradbury" w:date="2023-11-10T19:29:00Z">
        <w:r w:rsidR="00B761F2">
          <w:rPr>
            <w:lang w:eastAsia="en-GB"/>
          </w:rPr>
          <w:t>]</w:t>
        </w:r>
      </w:ins>
      <w:ins w:id="120" w:author="Daniel Venmani (Nokia)" w:date="2023-11-07T14:13:00Z">
        <w:r w:rsidR="00B761F2">
          <w:rPr>
            <w:lang w:eastAsia="en-GB"/>
          </w:rPr>
          <w:t xml:space="preserve"> </w:t>
        </w:r>
      </w:ins>
      <w:ins w:id="121" w:author="Richard Bradbury" w:date="2023-11-10T19:31:00Z">
        <w:r w:rsidR="00B761F2">
          <w:rPr>
            <w:lang w:eastAsia="en-GB"/>
          </w:rPr>
          <w:t>specifies</w:t>
        </w:r>
      </w:ins>
      <w:ins w:id="122" w:author="Daniel Venmani (Nokia)" w:date="2023-11-07T14:13:00Z">
        <w:r w:rsidR="00B761F2">
          <w:rPr>
            <w:lang w:eastAsia="en-GB"/>
          </w:rPr>
          <w:t xml:space="preserve"> the M5u Dynamic Policies API that allows the Media Session Handler to request a specific policy and charging treatment to be applied to a particular application data flow of a downlink or uplink media streaming session. </w:t>
        </w:r>
        <w:r w:rsidR="00B761F2">
          <w:t xml:space="preserve">The </w:t>
        </w:r>
      </w:ins>
      <w:ins w:id="123" w:author="Richard Bradbury" w:date="2023-11-10T19:27:00Z">
        <w:r w:rsidR="00B761F2">
          <w:t xml:space="preserve">Dynaic Policies </w:t>
        </w:r>
      </w:ins>
      <w:ins w:id="124" w:author="Daniel Venmani (Nokia)" w:date="2023-11-07T14:13:00Z">
        <w:r w:rsidR="00B761F2">
          <w:t xml:space="preserve">API defines a set of data models, resources, and related procedures for the creation and management of the </w:t>
        </w:r>
      </w:ins>
      <w:ins w:id="125" w:author="Richard Bradbury" w:date="2023-11-10T19:27:00Z">
        <w:r w:rsidR="00B761F2">
          <w:t>D</w:t>
        </w:r>
      </w:ins>
      <w:ins w:id="126" w:author="Daniel Venmani (Nokia)" w:date="2023-11-07T14:13:00Z">
        <w:r w:rsidR="00B761F2">
          <w:t xml:space="preserve">ynamic </w:t>
        </w:r>
      </w:ins>
      <w:ins w:id="127" w:author="Richard Bradbury" w:date="2023-11-10T19:27:00Z">
        <w:r w:rsidR="00B761F2">
          <w:t>P</w:t>
        </w:r>
      </w:ins>
      <w:ins w:id="128" w:author="Daniel Venmani (Nokia)" w:date="2023-11-07T14:13:00Z">
        <w:r w:rsidR="00B761F2">
          <w:t xml:space="preserve">olicy </w:t>
        </w:r>
      </w:ins>
      <w:ins w:id="129" w:author="Richard Bradbury" w:date="2023-11-10T19:28:00Z">
        <w:r w:rsidR="00B761F2">
          <w:t>resource</w:t>
        </w:r>
      </w:ins>
      <w:ins w:id="130" w:author="Daniel Venmani (Nokia)" w:date="2023-11-07T14:13:00Z">
        <w:r w:rsidR="00B761F2">
          <w:t xml:space="preserve">. The QoS parameters </w:t>
        </w:r>
      </w:ins>
      <w:ins w:id="131" w:author="Richard Bradbury" w:date="2023-11-10T19:28:00Z">
        <w:r w:rsidR="00B761F2">
          <w:t>requested by the 5GMS Client are</w:t>
        </w:r>
      </w:ins>
      <w:ins w:id="132" w:author="Richard Bradbury" w:date="2023-11-10T19:30:00Z">
        <w:r w:rsidR="00B761F2">
          <w:t xml:space="preserve"> required to fall</w:t>
        </w:r>
      </w:ins>
      <w:ins w:id="133" w:author="Daniel Venmani (Nokia)" w:date="2023-11-07T14:13:00Z">
        <w:r w:rsidR="00B761F2">
          <w:t xml:space="preserve"> within the limits of the Policy Template</w:t>
        </w:r>
      </w:ins>
      <w:ins w:id="134" w:author="Richard Bradbury" w:date="2023-11-10T19:34:00Z">
        <w:r>
          <w:t xml:space="preserve"> indicated in the request</w:t>
        </w:r>
      </w:ins>
      <w:ins w:id="135" w:author="Daniel Venmani (Nokia)" w:date="2023-11-07T14:13:00Z">
        <w:r w:rsidR="00B761F2">
          <w:t>.</w:t>
        </w:r>
      </w:ins>
    </w:p>
    <w:p w14:paraId="402B86BB" w14:textId="61514A91" w:rsidR="006C48D0" w:rsidRDefault="006C48D0" w:rsidP="006C48D0">
      <w:pPr>
        <w:keepNext/>
        <w:keepLines/>
        <w:rPr>
          <w:ins w:id="136" w:author="Daniel Venmani (Nokia)" w:date="2023-11-07T14:13:00Z"/>
        </w:rPr>
      </w:pPr>
      <w:ins w:id="137" w:author="Daniel Venmani (Nokia)" w:date="2023-11-07T14:13:00Z">
        <w:r>
          <w:lastRenderedPageBreak/>
          <w:t xml:space="preserve">Example use case: </w:t>
        </w:r>
        <w:del w:id="138" w:author="Richard Bradbury (2023-11-15)" w:date="2023-11-15T14:03:00Z">
          <w:r w:rsidDel="00DF5783">
            <w:delText>Imagine a case where a</w:delText>
          </w:r>
        </w:del>
      </w:ins>
      <w:ins w:id="139" w:author="Richard Bradbury (2023-11-15)" w:date="2023-11-15T14:03:00Z">
        <w:r w:rsidR="00DF5783">
          <w:t>A</w:t>
        </w:r>
      </w:ins>
      <w:ins w:id="140" w:author="Daniel Venmani (Nokia)" w:date="2023-11-07T14:13:00Z">
        <w:r>
          <w:t xml:space="preserve"> camera is </w:t>
        </w:r>
      </w:ins>
      <w:ins w:id="141" w:author="Richard Bradbury" w:date="2023-11-10T19:09:00Z">
        <w:r>
          <w:t>contributing a</w:t>
        </w:r>
      </w:ins>
      <w:ins w:id="142" w:author="Daniel Venmani (Nokia)" w:date="2023-11-07T14:13:00Z">
        <w:r>
          <w:t xml:space="preserve"> video </w:t>
        </w:r>
      </w:ins>
      <w:ins w:id="143" w:author="Richard Bradbury" w:date="2023-11-10T19:09:00Z">
        <w:r>
          <w:t xml:space="preserve">stream </w:t>
        </w:r>
      </w:ins>
      <w:ins w:id="144" w:author="Daniel Venmani (Nokia)" w:date="2023-11-07T14:13:00Z">
        <w:r>
          <w:t xml:space="preserve">to a centralised </w:t>
        </w:r>
      </w:ins>
      <w:ins w:id="145" w:author="Richard Bradbury" w:date="2023-11-10T19:09:00Z">
        <w:r>
          <w:t>5GMS AS</w:t>
        </w:r>
      </w:ins>
      <w:ins w:id="146" w:author="Richard Bradbury" w:date="2023-11-10T19:10:00Z">
        <w:r>
          <w:t xml:space="preserve"> via a 5G access network in a production environment</w:t>
        </w:r>
      </w:ins>
      <w:ins w:id="147" w:author="Daniel Venmani (Nokia)" w:date="2023-11-07T14:13:00Z">
        <w:r>
          <w:t xml:space="preserve">. The </w:t>
        </w:r>
      </w:ins>
      <w:ins w:id="148" w:author="Richard Bradbury" w:date="2023-11-10T19:09:00Z">
        <w:r>
          <w:t>camera</w:t>
        </w:r>
      </w:ins>
      <w:ins w:id="149" w:author="Daniel Venmani (Nokia)" w:date="2023-11-07T14:13:00Z">
        <w:r>
          <w:t xml:space="preserve"> is generating 720p video and is allocated a particular network slice by the MNO for </w:t>
        </w:r>
      </w:ins>
      <w:ins w:id="150" w:author="Richard Bradbury" w:date="2023-11-10T19:11:00Z">
        <w:r>
          <w:t>its</w:t>
        </w:r>
      </w:ins>
      <w:ins w:id="151" w:author="Daniel Venmani (Nokia)" w:date="2023-11-07T14:13:00Z">
        <w:r>
          <w:t xml:space="preserve"> uplink media session. </w:t>
        </w:r>
        <w:commentRangeStart w:id="152"/>
        <w:r>
          <w:t xml:space="preserve">The </w:t>
        </w:r>
      </w:ins>
      <w:ins w:id="153" w:author="Richard Bradbury" w:date="2023-11-10T19:11:00Z">
        <w:r>
          <w:t>camera is then reconfigured</w:t>
        </w:r>
      </w:ins>
      <w:ins w:id="154" w:author="Daniel Venmani (Nokia)" w:date="2023-11-07T14:13:00Z">
        <w:r>
          <w:t xml:space="preserve"> to </w:t>
        </w:r>
      </w:ins>
      <w:ins w:id="155" w:author="Richard Bradbury" w:date="2023-11-10T19:11:00Z">
        <w:r>
          <w:t xml:space="preserve">produce </w:t>
        </w:r>
      </w:ins>
      <w:ins w:id="156" w:author="Daniel Venmani (Nokia)" w:date="2023-11-07T14:13:00Z">
        <w:r>
          <w:t xml:space="preserve">4K video and </w:t>
        </w:r>
      </w:ins>
      <w:ins w:id="157" w:author="Richard Bradbury" w:date="2023-11-10T19:11:00Z">
        <w:r>
          <w:t>requires</w:t>
        </w:r>
      </w:ins>
      <w:ins w:id="158" w:author="Daniel Venmani (Nokia)" w:date="2023-11-07T14:13:00Z">
        <w:r>
          <w:t xml:space="preserve"> a slice with a different </w:t>
        </w:r>
      </w:ins>
      <w:ins w:id="159" w:author="Richard Bradbury" w:date="2023-11-10T19:11:00Z">
        <w:r>
          <w:t xml:space="preserve">network </w:t>
        </w:r>
      </w:ins>
      <w:ins w:id="160" w:author="Daniel Venmani (Nokia)" w:date="2023-11-07T14:13:00Z">
        <w:r>
          <w:t xml:space="preserve">QoS </w:t>
        </w:r>
      </w:ins>
      <w:ins w:id="161" w:author="Richard Bradbury" w:date="2023-11-10T19:11:00Z">
        <w:r>
          <w:t>that supports the hig</w:t>
        </w:r>
      </w:ins>
      <w:ins w:id="162" w:author="Richard Bradbury" w:date="2023-11-10T19:12:00Z">
        <w:r>
          <w:t>her bit rate required</w:t>
        </w:r>
      </w:ins>
      <w:ins w:id="163" w:author="Daniel Venmani (Nokia)" w:date="2023-11-07T14:13:00Z">
        <w:r>
          <w:t xml:space="preserve">. In this case, the UE sends out an outbound </w:t>
        </w:r>
      </w:ins>
      <w:ins w:id="164" w:author="Richard Bradbury" w:date="2023-11-10T19:12:00Z">
        <w:r>
          <w:t>D</w:t>
        </w:r>
      </w:ins>
      <w:ins w:id="165" w:author="Daniel Venmani (Nokia)" w:date="2023-11-07T14:13:00Z">
        <w:r>
          <w:t xml:space="preserve">ynamic </w:t>
        </w:r>
      </w:ins>
      <w:ins w:id="166" w:author="Richard Bradbury" w:date="2023-11-10T19:12:00Z">
        <w:r>
          <w:t>P</w:t>
        </w:r>
      </w:ins>
      <w:ins w:id="167" w:author="Daniel Venmani (Nokia)" w:date="2023-11-07T14:13:00Z">
        <w:r>
          <w:t>olicy request to the 5GMSu AF.</w:t>
        </w:r>
      </w:ins>
      <w:commentRangeEnd w:id="152"/>
      <w:r>
        <w:rPr>
          <w:rStyle w:val="CommentReference"/>
        </w:rPr>
        <w:commentReference w:id="152"/>
      </w:r>
    </w:p>
    <w:commentRangeStart w:id="168"/>
    <w:commentRangeStart w:id="169"/>
    <w:commentRangeStart w:id="170"/>
    <w:p w14:paraId="24F7F06D" w14:textId="60DC87A0" w:rsidR="007E5C8C" w:rsidRDefault="007E5C8C" w:rsidP="007E5C8C">
      <w:pPr>
        <w:keepNext/>
        <w:keepLines/>
        <w:rPr>
          <w:ins w:id="171" w:author="Daniel Venmani (Nokia)" w:date="2023-11-07T14:13:00Z"/>
        </w:rPr>
      </w:pPr>
      <w:del w:id="172" w:author="Daniel Venmani (Nokia)" w:date="2023-11-07T17:32:00Z">
        <w:r w:rsidDel="00055EC7">
          <w:rPr>
            <w:noProof/>
          </w:rPr>
          <w:fldChar w:fldCharType="begin"/>
        </w:r>
        <w:r w:rsidDel="00055EC7">
          <w:rPr>
            <w:noProof/>
          </w:rPr>
          <w:fldChar w:fldCharType="end"/>
        </w:r>
        <w:r w:rsidDel="00055EC7">
          <w:rPr>
            <w:noProof/>
          </w:rPr>
          <w:fldChar w:fldCharType="begin"/>
        </w:r>
        <w:r w:rsidDel="00055EC7">
          <w:rPr>
            <w:noProof/>
          </w:rPr>
          <w:fldChar w:fldCharType="end"/>
        </w:r>
        <w:r w:rsidDel="00055EC7">
          <w:rPr>
            <w:noProof/>
          </w:rPr>
          <w:fldChar w:fldCharType="begin"/>
        </w:r>
        <w:r w:rsidDel="00055EC7">
          <w:rPr>
            <w:noProof/>
          </w:rPr>
          <w:fldChar w:fldCharType="end"/>
        </w:r>
      </w:del>
      <w:ins w:id="173" w:author="Daniel Venmani (Nokia)" w:date="2023-11-07T14:13:00Z">
        <w:r w:rsidRPr="00C0216B">
          <w:rPr>
            <w:b/>
            <w:bCs/>
            <w:noProof/>
            <w:u w:val="single"/>
          </w:rPr>
          <w:t>Open question:</w:t>
        </w:r>
        <w:r>
          <w:rPr>
            <w:noProof/>
          </w:rPr>
          <w:t xml:space="preserve"> </w:t>
        </w:r>
      </w:ins>
      <w:ins w:id="174" w:author="Richard Bradbury" w:date="2023-11-10T19:08:00Z">
        <w:r w:rsidR="008D41D3">
          <w:rPr>
            <w:noProof/>
          </w:rPr>
          <w:t>H</w:t>
        </w:r>
      </w:ins>
      <w:ins w:id="175" w:author="Daniel Venmani (Nokia)" w:date="2023-11-07T14:13:00Z">
        <w:r>
          <w:rPr>
            <w:noProof/>
          </w:rPr>
          <w:t xml:space="preserve">ow does the </w:t>
        </w:r>
        <w:r>
          <w:t>M</w:t>
        </w:r>
      </w:ins>
      <w:ins w:id="176" w:author="Richard Bradbury" w:date="2023-11-10T19:08:00Z">
        <w:r w:rsidR="008D41D3">
          <w:t xml:space="preserve">edia </w:t>
        </w:r>
      </w:ins>
      <w:ins w:id="177" w:author="Daniel Venmani (Nokia)" w:date="2023-11-07T14:13:00Z">
        <w:r>
          <w:t>S</w:t>
        </w:r>
      </w:ins>
      <w:ins w:id="178" w:author="Richard Bradbury" w:date="2023-11-10T19:08:00Z">
        <w:r w:rsidR="008D41D3">
          <w:t xml:space="preserve">ession </w:t>
        </w:r>
      </w:ins>
      <w:ins w:id="179" w:author="Daniel Venmani (Nokia)" w:date="2023-11-07T14:13:00Z">
        <w:r>
          <w:t>H</w:t>
        </w:r>
      </w:ins>
      <w:ins w:id="180" w:author="Richard Bradbury" w:date="2023-11-10T19:08:00Z">
        <w:r w:rsidR="008D41D3">
          <w:t>andler</w:t>
        </w:r>
      </w:ins>
      <w:ins w:id="181" w:author="Daniel Venmani (Nokia)" w:date="2023-11-07T14:13:00Z">
        <w:r>
          <w:t xml:space="preserve"> </w:t>
        </w:r>
      </w:ins>
      <w:ins w:id="182" w:author="Richard Bradbury" w:date="2023-11-10T19:42:00Z">
        <w:r w:rsidR="004F6179">
          <w:t>establish</w:t>
        </w:r>
      </w:ins>
      <w:ins w:id="183" w:author="Daniel Venmani (Nokia)" w:date="2023-11-07T14:13:00Z">
        <w:r>
          <w:t xml:space="preserve"> an uplink media streaming session with the 5GMSu</w:t>
        </w:r>
      </w:ins>
      <w:ins w:id="184" w:author="Richard Bradbury" w:date="2023-11-10T19:08:00Z">
        <w:r w:rsidR="008D41D3">
          <w:t> </w:t>
        </w:r>
      </w:ins>
      <w:ins w:id="185" w:author="Daniel Venmani (Nokia)" w:date="2023-11-07T14:13:00Z">
        <w:r>
          <w:t xml:space="preserve">AF via the M5u interface based on the configuration information received over the M5u interface and a request from the Media Streamer received over the M6u interface? </w:t>
        </w:r>
      </w:ins>
      <w:commentRangeEnd w:id="168"/>
      <w:r w:rsidR="004F6179">
        <w:rPr>
          <w:rStyle w:val="CommentReference"/>
        </w:rPr>
        <w:commentReference w:id="168"/>
      </w:r>
      <w:commentRangeEnd w:id="169"/>
      <w:r w:rsidR="00AC72F3">
        <w:rPr>
          <w:rStyle w:val="CommentReference"/>
        </w:rPr>
        <w:commentReference w:id="169"/>
      </w:r>
      <w:commentRangeEnd w:id="170"/>
      <w:r w:rsidR="006C48D0">
        <w:rPr>
          <w:rStyle w:val="CommentReference"/>
        </w:rPr>
        <w:commentReference w:id="170"/>
      </w:r>
    </w:p>
    <w:p w14:paraId="4C461A77" w14:textId="77777777" w:rsidR="007E5C8C" w:rsidRPr="00320988" w:rsidRDefault="007E5C8C" w:rsidP="007E5C8C">
      <w:pPr>
        <w:pStyle w:val="Heading3"/>
        <w:rPr>
          <w:ins w:id="186" w:author="Daniel Venmani (Nokia)" w:date="2023-11-07T14:13:00Z"/>
        </w:rPr>
      </w:pPr>
      <w:bookmarkStart w:id="187" w:name="_Toc143791489"/>
      <w:ins w:id="188" w:author="Daniel Venmani (Nokia)" w:date="2023-11-07T14:13:00Z">
        <w:r w:rsidRPr="00320988">
          <w:t>6.</w:t>
        </w:r>
        <w:r w:rsidRPr="00E838A4">
          <w:t>2</w:t>
        </w:r>
        <w:r w:rsidRPr="00320988">
          <w:t>.2</w:t>
        </w:r>
        <w:r w:rsidRPr="00320988">
          <w:tab/>
          <w:t>Candidate sol</w:t>
        </w:r>
        <w:r w:rsidRPr="00E838A4">
          <w:t>utions</w:t>
        </w:r>
        <w:bookmarkEnd w:id="187"/>
      </w:ins>
    </w:p>
    <w:p w14:paraId="38722E8F" w14:textId="77777777" w:rsidR="007E5C8C" w:rsidRDefault="007E5C8C" w:rsidP="007E5C8C">
      <w:pPr>
        <w:pStyle w:val="Heading4"/>
        <w:rPr>
          <w:ins w:id="189" w:author="Daniel Venmani (Nokia)" w:date="2023-11-07T14:13:00Z"/>
          <w:noProof/>
        </w:rPr>
      </w:pPr>
      <w:bookmarkStart w:id="190" w:name="_Toc143791490"/>
      <w:ins w:id="191" w:author="Daniel Venmani (Nokia)" w:date="2023-11-07T14:13:00Z">
        <w:r w:rsidRPr="00320988">
          <w:t>6.2.</w:t>
        </w:r>
        <w:r>
          <w:t>2.1</w:t>
        </w:r>
        <w:r w:rsidRPr="00320988">
          <w:tab/>
          <w:t>Candidate solution #1</w:t>
        </w:r>
        <w:bookmarkEnd w:id="190"/>
        <w:r>
          <w:t xml:space="preserve"> </w:t>
        </w:r>
        <w:r w:rsidRPr="00CA7246">
          <w:rPr>
            <w:noProof/>
          </w:rPr>
          <w:t xml:space="preserve">Dynamic Policy based on Network Slicing for </w:t>
        </w:r>
        <w:r>
          <w:rPr>
            <w:noProof/>
          </w:rPr>
          <w:t>Up</w:t>
        </w:r>
        <w:r w:rsidRPr="00CA7246">
          <w:rPr>
            <w:noProof/>
          </w:rPr>
          <w:t>link Media Streaming</w:t>
        </w:r>
      </w:ins>
    </w:p>
    <w:p w14:paraId="0F70E9EF" w14:textId="5EAD50ED" w:rsidR="007E5C8C" w:rsidRDefault="007E5C8C" w:rsidP="007E5C8C">
      <w:pPr>
        <w:keepNext/>
        <w:keepLines/>
        <w:rPr>
          <w:ins w:id="192" w:author="Daniel Venmani (Nokia)" w:date="2023-11-07T14:13:00Z"/>
          <w:lang w:eastAsia="en-GB"/>
        </w:rPr>
      </w:pPr>
      <w:ins w:id="193" w:author="Daniel Venmani (Nokia)" w:date="2023-11-07T14:13:00Z">
        <w:r>
          <w:rPr>
            <w:lang w:eastAsia="en-GB"/>
          </w:rPr>
          <w:t>Assumptions:</w:t>
        </w:r>
      </w:ins>
    </w:p>
    <w:p w14:paraId="79CB4253" w14:textId="2AC8E695" w:rsidR="007E5C8C" w:rsidRPr="00AB38C8" w:rsidRDefault="00BC29C5" w:rsidP="00BC29C5">
      <w:pPr>
        <w:pStyle w:val="B1"/>
        <w:rPr>
          <w:ins w:id="194" w:author="Daniel Venmani (Nokia)" w:date="2023-11-07T14:13:00Z"/>
          <w:lang w:val="en-US"/>
        </w:rPr>
      </w:pPr>
      <w:ins w:id="195" w:author="Richard Bradbury" w:date="2023-11-10T19:14:00Z">
        <w:r>
          <w:rPr>
            <w:lang w:val="en-US"/>
          </w:rPr>
          <w:t>1.</w:t>
        </w:r>
        <w:r>
          <w:rPr>
            <w:lang w:val="en-US"/>
          </w:rPr>
          <w:tab/>
        </w:r>
      </w:ins>
      <w:commentRangeStart w:id="196"/>
      <w:commentRangeStart w:id="197"/>
      <w:ins w:id="198" w:author="Daniel Venmani (Nokia)" w:date="2023-11-07T14:13:00Z">
        <w:r w:rsidR="007E5C8C" w:rsidRPr="00AB38C8">
          <w:rPr>
            <w:lang w:val="en-US"/>
          </w:rPr>
          <w:t xml:space="preserve">Before application services are allowed to access specific </w:t>
        </w:r>
      </w:ins>
      <w:ins w:id="199" w:author="Richard Bradbury" w:date="2023-11-10T19:14:00Z">
        <w:r>
          <w:rPr>
            <w:lang w:val="en-US"/>
          </w:rPr>
          <w:t>N</w:t>
        </w:r>
      </w:ins>
      <w:ins w:id="200" w:author="Daniel Venmani (Nokia)" w:date="2023-11-07T14:13:00Z">
        <w:r w:rsidR="007E5C8C" w:rsidRPr="00AB38C8">
          <w:rPr>
            <w:lang w:val="en-US"/>
          </w:rPr>
          <w:t xml:space="preserve">etwork </w:t>
        </w:r>
      </w:ins>
      <w:ins w:id="201" w:author="Richard Bradbury" w:date="2023-11-10T19:15:00Z">
        <w:r>
          <w:rPr>
            <w:lang w:val="en-US"/>
          </w:rPr>
          <w:t>S</w:t>
        </w:r>
      </w:ins>
      <w:ins w:id="202" w:author="Daniel Venmani (Nokia)" w:date="2023-11-07T14:13:00Z">
        <w:r w:rsidR="007E5C8C" w:rsidRPr="00AB38C8">
          <w:rPr>
            <w:lang w:val="en-US"/>
          </w:rPr>
          <w:t xml:space="preserve">lices, a third-party Application Service Provider </w:t>
        </w:r>
      </w:ins>
      <w:ins w:id="203" w:author="Richard Bradbury" w:date="2023-11-10T19:15:00Z">
        <w:r>
          <w:rPr>
            <w:lang w:val="en-US"/>
          </w:rPr>
          <w:t xml:space="preserve">(in this case, a 5GMSu Application Provider) </w:t>
        </w:r>
      </w:ins>
      <w:ins w:id="204" w:author="Daniel Venmani (Nokia)" w:date="2023-11-07T14:13:00Z">
        <w:r w:rsidR="007E5C8C" w:rsidRPr="00AB38C8">
          <w:rPr>
            <w:lang w:val="en-US"/>
          </w:rPr>
          <w:t>negotiate</w:t>
        </w:r>
      </w:ins>
      <w:ins w:id="205" w:author="Richard Bradbury" w:date="2023-11-10T19:15:00Z">
        <w:r>
          <w:rPr>
            <w:lang w:val="en-US"/>
          </w:rPr>
          <w:t>s</w:t>
        </w:r>
      </w:ins>
      <w:ins w:id="206" w:author="Daniel Venmani (Nokia)" w:date="2023-11-07T14:13:00Z">
        <w:r w:rsidR="007E5C8C" w:rsidRPr="00AB38C8">
          <w:rPr>
            <w:lang w:val="en-US"/>
          </w:rPr>
          <w:t xml:space="preserve"> with the MNO </w:t>
        </w:r>
      </w:ins>
      <w:ins w:id="207" w:author="Richard Bradbury" w:date="2023-11-10T19:16:00Z">
        <w:r>
          <w:rPr>
            <w:lang w:val="en-US"/>
          </w:rPr>
          <w:t>(in this case a 5GMS Sys</w:t>
        </w:r>
      </w:ins>
      <w:ins w:id="208" w:author="Richard Bradbury" w:date="2023-11-10T19:17:00Z">
        <w:r>
          <w:rPr>
            <w:lang w:val="en-US"/>
          </w:rPr>
          <w:t xml:space="preserve">tem operator) </w:t>
        </w:r>
      </w:ins>
      <w:ins w:id="209" w:author="Richard Bradbury" w:date="2023-11-10T19:14:00Z">
        <w:r>
          <w:rPr>
            <w:lang w:val="en-US"/>
          </w:rPr>
          <w:t>to</w:t>
        </w:r>
      </w:ins>
      <w:ins w:id="210" w:author="Daniel Venmani (Nokia)" w:date="2023-11-07T14:13:00Z">
        <w:r w:rsidR="007E5C8C" w:rsidRPr="00AB38C8">
          <w:rPr>
            <w:lang w:val="en-US"/>
          </w:rPr>
          <w:t xml:space="preserve"> create or allocate </w:t>
        </w:r>
      </w:ins>
      <w:ins w:id="211" w:author="Richard Bradbury" w:date="2023-11-10T19:14:00Z">
        <w:r>
          <w:rPr>
            <w:lang w:val="en-US"/>
          </w:rPr>
          <w:t>N</w:t>
        </w:r>
      </w:ins>
      <w:ins w:id="212" w:author="Daniel Venmani (Nokia)" w:date="2023-11-07T14:13:00Z">
        <w:r w:rsidR="007E5C8C" w:rsidRPr="00AB38C8">
          <w:rPr>
            <w:lang w:val="en-US"/>
          </w:rPr>
          <w:t xml:space="preserve">etwork </w:t>
        </w:r>
      </w:ins>
      <w:ins w:id="213" w:author="Richard Bradbury" w:date="2023-11-10T19:14:00Z">
        <w:r>
          <w:rPr>
            <w:lang w:val="en-US"/>
          </w:rPr>
          <w:t>S</w:t>
        </w:r>
      </w:ins>
      <w:ins w:id="214" w:author="Daniel Venmani (Nokia)" w:date="2023-11-07T14:13:00Z">
        <w:r w:rsidR="007E5C8C" w:rsidRPr="00AB38C8">
          <w:rPr>
            <w:lang w:val="en-US"/>
          </w:rPr>
          <w:t>lices based on the service requirements.</w:t>
        </w:r>
      </w:ins>
      <w:commentRangeEnd w:id="196"/>
      <w:r w:rsidR="00E605FC">
        <w:rPr>
          <w:rStyle w:val="CommentReference"/>
        </w:rPr>
        <w:commentReference w:id="196"/>
      </w:r>
      <w:commentRangeEnd w:id="197"/>
      <w:r w:rsidR="00AC72F3">
        <w:rPr>
          <w:rStyle w:val="CommentReference"/>
        </w:rPr>
        <w:commentReference w:id="197"/>
      </w:r>
    </w:p>
    <w:p w14:paraId="05BC5574" w14:textId="0FB2BF89" w:rsidR="007E5C8C" w:rsidRPr="00AB38C8" w:rsidRDefault="00BC29C5" w:rsidP="00BC29C5">
      <w:pPr>
        <w:pStyle w:val="B1"/>
        <w:rPr>
          <w:ins w:id="215" w:author="Daniel Venmani (Nokia)" w:date="2023-11-07T14:13:00Z"/>
          <w:lang w:val="en-US"/>
        </w:rPr>
      </w:pPr>
      <w:ins w:id="216" w:author="Richard Bradbury" w:date="2023-11-10T19:14:00Z">
        <w:r>
          <w:rPr>
            <w:lang w:val="en-US"/>
          </w:rPr>
          <w:t>2.</w:t>
        </w:r>
        <w:r>
          <w:rPr>
            <w:lang w:val="en-US"/>
          </w:rPr>
          <w:tab/>
        </w:r>
      </w:ins>
      <w:ins w:id="217" w:author="Daniel Venmani (Nokia)" w:date="2023-11-07T14:13:00Z">
        <w:r w:rsidR="007E5C8C" w:rsidRPr="00AB38C8">
          <w:rPr>
            <w:lang w:val="en-US"/>
          </w:rPr>
          <w:t>Afterwards, the Application Function</w:t>
        </w:r>
      </w:ins>
      <w:ins w:id="218" w:author="Richard Bradbury" w:date="2023-11-10T19:15:00Z">
        <w:r>
          <w:rPr>
            <w:lang w:val="en-US"/>
          </w:rPr>
          <w:t xml:space="preserve"> (in this case a 5GMSu AF)</w:t>
        </w:r>
      </w:ins>
      <w:ins w:id="219" w:author="Daniel Venmani (Nokia)" w:date="2023-11-07T14:13:00Z">
        <w:r w:rsidR="007E5C8C" w:rsidRPr="00AB38C8">
          <w:rPr>
            <w:lang w:val="en-US"/>
          </w:rPr>
          <w:t xml:space="preserve">, on behalf of the Application Service Provider, informs the 5GC that the target application service can use the </w:t>
        </w:r>
      </w:ins>
      <w:ins w:id="220" w:author="Richard Bradbury" w:date="2023-11-10T19:16:00Z">
        <w:r>
          <w:rPr>
            <w:lang w:val="en-US"/>
          </w:rPr>
          <w:t>negotiated</w:t>
        </w:r>
      </w:ins>
      <w:ins w:id="221" w:author="Daniel Venmani (Nokia)" w:date="2023-11-07T14:13:00Z">
        <w:r w:rsidR="007E5C8C" w:rsidRPr="00AB38C8">
          <w:rPr>
            <w:lang w:val="en-US"/>
          </w:rPr>
          <w:t xml:space="preserve"> </w:t>
        </w:r>
      </w:ins>
      <w:ins w:id="222" w:author="Richard Bradbury" w:date="2023-11-10T19:16:00Z">
        <w:r>
          <w:rPr>
            <w:lang w:val="en-US"/>
          </w:rPr>
          <w:t>N</w:t>
        </w:r>
      </w:ins>
      <w:ins w:id="223" w:author="Daniel Venmani (Nokia)" w:date="2023-11-07T14:13:00Z">
        <w:r w:rsidR="007E5C8C" w:rsidRPr="00AB38C8">
          <w:rPr>
            <w:lang w:val="en-US"/>
          </w:rPr>
          <w:t xml:space="preserve">etwork </w:t>
        </w:r>
      </w:ins>
      <w:ins w:id="224" w:author="Richard Bradbury" w:date="2023-11-10T19:16:00Z">
        <w:r>
          <w:rPr>
            <w:lang w:val="en-US"/>
          </w:rPr>
          <w:t>S</w:t>
        </w:r>
      </w:ins>
      <w:ins w:id="225" w:author="Daniel Venmani (Nokia)" w:date="2023-11-07T14:13:00Z">
        <w:r w:rsidR="007E5C8C" w:rsidRPr="00AB38C8">
          <w:rPr>
            <w:lang w:val="en-US"/>
          </w:rPr>
          <w:t>lices, i.e., by providing application guidance for UE Route Selection Policy (URSP) determination as defined in clause 4.15.6.10 of TS 23.502</w:t>
        </w:r>
      </w:ins>
      <w:ins w:id="226" w:author="Richard Bradbury" w:date="2023-11-10T19:16:00Z">
        <w:r>
          <w:rPr>
            <w:lang w:val="en-US"/>
          </w:rPr>
          <w:t> [</w:t>
        </w:r>
      </w:ins>
      <w:ins w:id="227" w:author="Daniel Venmani (Nokia)" w:date="2023-11-15T20:33:00Z">
        <w:r w:rsidR="00D168FB">
          <w:rPr>
            <w:lang w:val="en-US"/>
          </w:rPr>
          <w:t>3</w:t>
        </w:r>
      </w:ins>
      <w:ins w:id="228" w:author="Richard Bradbury" w:date="2023-11-10T19:16:00Z">
        <w:r>
          <w:rPr>
            <w:lang w:val="en-US"/>
          </w:rPr>
          <w:t>]</w:t>
        </w:r>
      </w:ins>
      <w:ins w:id="229" w:author="Daniel Venmani (Nokia)" w:date="2023-11-07T14:13:00Z">
        <w:r w:rsidR="007E5C8C" w:rsidRPr="00AB38C8">
          <w:rPr>
            <w:rFonts w:hint="eastAsia"/>
            <w:lang w:val="en-US"/>
          </w:rPr>
          <w:t>.</w:t>
        </w:r>
        <w:r w:rsidR="007E5C8C" w:rsidRPr="00AB38C8">
          <w:rPr>
            <w:lang w:val="en-US"/>
          </w:rPr>
          <w:t xml:space="preserve"> Depending on the nature of the application guidance, the </w:t>
        </w:r>
      </w:ins>
      <w:ins w:id="230" w:author="Richard Bradbury" w:date="2023-11-10T19:17:00Z">
        <w:r>
          <w:rPr>
            <w:lang w:val="en-US"/>
          </w:rPr>
          <w:t xml:space="preserve">MNO (5GMS System </w:t>
        </w:r>
      </w:ins>
      <w:ins w:id="231" w:author="Daniel Venmani (Nokia)" w:date="2023-11-07T14:13:00Z">
        <w:r w:rsidR="007E5C8C" w:rsidRPr="00AB38C8">
          <w:rPr>
            <w:lang w:val="en-US"/>
          </w:rPr>
          <w:t>operator</w:t>
        </w:r>
      </w:ins>
      <w:ins w:id="232" w:author="Richard Bradbury" w:date="2023-11-10T19:17:00Z">
        <w:r>
          <w:rPr>
            <w:lang w:val="en-US"/>
          </w:rPr>
          <w:t>)</w:t>
        </w:r>
      </w:ins>
      <w:ins w:id="233" w:author="Daniel Venmani (Nokia)" w:date="2023-11-07T14:13:00Z">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ins>
    </w:p>
    <w:p w14:paraId="2526FAD0" w14:textId="5C44A3C4" w:rsidR="007E5C8C" w:rsidRDefault="00BC29C5" w:rsidP="00BC29C5">
      <w:pPr>
        <w:pStyle w:val="B1"/>
        <w:rPr>
          <w:ins w:id="234" w:author="Daniel Venmani (Nokia)" w:date="2023-11-07T14:13:00Z"/>
          <w:noProof/>
        </w:rPr>
      </w:pPr>
      <w:ins w:id="235" w:author="Richard Bradbury" w:date="2023-11-10T19:14:00Z">
        <w:r>
          <w:rPr>
            <w:noProof/>
          </w:rPr>
          <w:t>3.</w:t>
        </w:r>
        <w:r>
          <w:rPr>
            <w:noProof/>
          </w:rPr>
          <w:tab/>
        </w:r>
      </w:ins>
      <w:ins w:id="236" w:author="Daniel Venmani (Nokia)" w:date="2023-11-07T14:13:00Z">
        <w:r w:rsidR="007E5C8C">
          <w:rPr>
            <w:noProof/>
          </w:rPr>
          <w:t xml:space="preserve">All M4u and M5u interactions </w:t>
        </w:r>
      </w:ins>
      <w:ins w:id="237" w:author="Richard Bradbury" w:date="2023-11-10T19:35:00Z">
        <w:r w:rsidR="00930EE2">
          <w:rPr>
            <w:noProof/>
          </w:rPr>
          <w:t>occur</w:t>
        </w:r>
      </w:ins>
      <w:ins w:id="238" w:author="Daniel Venmani (Nokia)" w:date="2023-11-07T14:13:00Z">
        <w:r w:rsidR="007E5C8C">
          <w:rPr>
            <w:noProof/>
          </w:rPr>
          <w:t xml:space="preserve"> through a PDU Session established within the provisioned </w:t>
        </w:r>
      </w:ins>
      <w:ins w:id="239" w:author="Richard Bradbury" w:date="2023-11-10T19:17:00Z">
        <w:r>
          <w:rPr>
            <w:noProof/>
          </w:rPr>
          <w:t>N</w:t>
        </w:r>
      </w:ins>
      <w:ins w:id="240" w:author="Daniel Venmani (Nokia)" w:date="2023-11-07T14:13:00Z">
        <w:r w:rsidR="007E5C8C">
          <w:rPr>
            <w:noProof/>
          </w:rPr>
          <w:t xml:space="preserve">etwork </w:t>
        </w:r>
      </w:ins>
      <w:ins w:id="241" w:author="Richard Bradbury" w:date="2023-11-10T19:17:00Z">
        <w:r>
          <w:rPr>
            <w:noProof/>
          </w:rPr>
          <w:t>S</w:t>
        </w:r>
      </w:ins>
      <w:ins w:id="242" w:author="Daniel Venmani (Nokia)" w:date="2023-11-07T14:13:00Z">
        <w:r w:rsidR="007E5C8C">
          <w:rPr>
            <w:noProof/>
          </w:rPr>
          <w:t>lice.</w:t>
        </w:r>
      </w:ins>
    </w:p>
    <w:p w14:paraId="6370D5D4" w14:textId="207AFCA4" w:rsidR="007E5C8C" w:rsidRDefault="00C73AE3" w:rsidP="007E5C8C">
      <w:pPr>
        <w:keepNext/>
        <w:keepLines/>
        <w:rPr>
          <w:ins w:id="243" w:author="Daniel Venmani (Nokia)" w:date="2023-11-07T14:13:00Z"/>
          <w:lang w:val="en-US"/>
        </w:rPr>
      </w:pPr>
      <w:ins w:id="244" w:author="Richard Bradbury" w:date="2023-11-10T19:45:00Z">
        <w:r>
          <w:rPr>
            <w:lang w:eastAsia="en-GB"/>
          </w:rPr>
          <w:t>T</w:t>
        </w:r>
      </w:ins>
      <w:ins w:id="245" w:author="Richard Bradbury" w:date="2023-11-10T19:35:00Z">
        <w:r w:rsidR="00930EE2">
          <w:rPr>
            <w:lang w:eastAsia="en-GB"/>
          </w:rPr>
          <w:t>h</w:t>
        </w:r>
      </w:ins>
      <w:ins w:id="246" w:author="Richard Bradbury" w:date="2023-11-10T19:45:00Z">
        <w:r>
          <w:rPr>
            <w:lang w:eastAsia="en-GB"/>
          </w:rPr>
          <w:t>is</w:t>
        </w:r>
      </w:ins>
      <w:ins w:id="247" w:author="Richard Bradbury" w:date="2023-11-10T19:35:00Z">
        <w:r w:rsidR="00930EE2">
          <w:rPr>
            <w:lang w:eastAsia="en-GB"/>
          </w:rPr>
          <w:t xml:space="preserve"> candidate solution </w:t>
        </w:r>
      </w:ins>
      <w:ins w:id="248" w:author="Richard Bradbury" w:date="2023-11-10T19:22:00Z">
        <w:r w:rsidR="00BC29C5">
          <w:rPr>
            <w:lang w:eastAsia="en-GB"/>
          </w:rPr>
          <w:t>is summarised as follows</w:t>
        </w:r>
      </w:ins>
      <w:ins w:id="249" w:author="Daniel Venmani (Nokia)" w:date="2023-11-07T14:13:00Z">
        <w:r w:rsidR="007E5C8C">
          <w:rPr>
            <w:lang w:eastAsia="en-GB"/>
          </w:rPr>
          <w:t>:</w:t>
        </w:r>
      </w:ins>
    </w:p>
    <w:p w14:paraId="7AC7FECD" w14:textId="57F3190B" w:rsidR="007E5C8C" w:rsidRDefault="00C73AE3" w:rsidP="00C73AE3">
      <w:pPr>
        <w:pStyle w:val="B1"/>
        <w:rPr>
          <w:ins w:id="250" w:author="Daniel Venmani (Nokia)" w:date="2023-11-07T14:13:00Z"/>
          <w:lang w:val="en-US"/>
        </w:rPr>
      </w:pPr>
      <w:ins w:id="251" w:author="Richard Bradbury" w:date="2023-11-10T19:45:00Z">
        <w:r>
          <w:rPr>
            <w:lang w:val="en-US"/>
          </w:rPr>
          <w:t>-</w:t>
        </w:r>
        <w:r>
          <w:rPr>
            <w:lang w:val="en-US"/>
          </w:rPr>
          <w:tab/>
        </w:r>
      </w:ins>
      <w:ins w:id="252" w:author="Daniel Venmani (Nokia)" w:date="2023-11-07T14:13:00Z">
        <w:r w:rsidR="007E5C8C" w:rsidRPr="00CA7246">
          <w:rPr>
            <w:lang w:val="en-US"/>
          </w:rPr>
          <w:t>The 5GMS</w:t>
        </w:r>
        <w:r w:rsidR="007E5C8C">
          <w:rPr>
            <w:lang w:val="en-US"/>
          </w:rPr>
          <w:t>u</w:t>
        </w:r>
        <w:r w:rsidR="007E5C8C" w:rsidRPr="00CA7246">
          <w:rPr>
            <w:lang w:val="en-US"/>
          </w:rPr>
          <w:t xml:space="preserve"> Application Provider requests </w:t>
        </w:r>
      </w:ins>
      <w:ins w:id="253" w:author="Richard Bradbury" w:date="2023-11-10T19:20:00Z">
        <w:r w:rsidR="00BC29C5">
          <w:rPr>
            <w:lang w:val="en-US"/>
          </w:rPr>
          <w:t xml:space="preserve">from </w:t>
        </w:r>
      </w:ins>
      <w:ins w:id="254" w:author="Daniel Venmani (Nokia)" w:date="2023-11-07T14:13:00Z">
        <w:r w:rsidR="007E5C8C" w:rsidRPr="00CA7246">
          <w:rPr>
            <w:lang w:val="en-US"/>
          </w:rPr>
          <w:t>the</w:t>
        </w:r>
        <w:r w:rsidR="007E5C8C">
          <w:rPr>
            <w:lang w:val="en-US"/>
          </w:rPr>
          <w:t xml:space="preserve"> MNO</w:t>
        </w:r>
      </w:ins>
      <w:ins w:id="255" w:author="Daniel Venmani (Nokia)" w:date="2023-11-15T14:08:00Z">
        <w:r w:rsidR="00AC72F3">
          <w:rPr>
            <w:lang w:val="en-US"/>
          </w:rPr>
          <w:t xml:space="preserve"> </w:t>
        </w:r>
        <w:proofErr w:type="spellStart"/>
        <w:r w:rsidR="00AC72F3">
          <w:rPr>
            <w:lang w:val="en-US"/>
          </w:rPr>
          <w:t>MNO</w:t>
        </w:r>
        <w:proofErr w:type="spellEnd"/>
        <w:r w:rsidR="00AC72F3">
          <w:rPr>
            <w:lang w:val="en-US"/>
          </w:rPr>
          <w:t xml:space="preserve"> (5GMS System </w:t>
        </w:r>
        <w:r w:rsidR="00AC72F3" w:rsidRPr="00AB38C8">
          <w:rPr>
            <w:lang w:val="en-US"/>
          </w:rPr>
          <w:t>operator</w:t>
        </w:r>
        <w:r w:rsidR="00AC72F3">
          <w:rPr>
            <w:lang w:val="en-US"/>
          </w:rPr>
          <w:t>)</w:t>
        </w:r>
      </w:ins>
      <w:ins w:id="256" w:author="Daniel Venmani (Nokia)" w:date="2023-11-07T14:13:00Z">
        <w:del w:id="257" w:author="Richard Bradbury" w:date="2023-11-10T19:20:00Z">
          <w:r w:rsidR="007E5C8C" w:rsidDel="00BC29C5">
            <w:rPr>
              <w:lang w:val="en-US"/>
            </w:rPr>
            <w:delText>,</w:delText>
          </w:r>
        </w:del>
        <w:r w:rsidR="007E5C8C">
          <w:rPr>
            <w:lang w:val="en-US"/>
          </w:rPr>
          <w:t xml:space="preserve"> the</w:t>
        </w:r>
        <w:r w:rsidR="007E5C8C" w:rsidRPr="00CA7246">
          <w:rPr>
            <w:lang w:val="en-US"/>
          </w:rPr>
          <w:t xml:space="preserve"> assignment of more than one </w:t>
        </w:r>
      </w:ins>
      <w:ins w:id="258" w:author="Richard Bradbury" w:date="2023-11-10T19:19:00Z">
        <w:r w:rsidR="00BC29C5">
          <w:rPr>
            <w:lang w:val="en-US"/>
          </w:rPr>
          <w:t>N</w:t>
        </w:r>
      </w:ins>
      <w:ins w:id="259" w:author="Daniel Venmani (Nokia)" w:date="2023-11-07T14:13:00Z">
        <w:r w:rsidR="007E5C8C" w:rsidRPr="00CA7246">
          <w:rPr>
            <w:lang w:val="en-US"/>
          </w:rPr>
          <w:t xml:space="preserve">etwork </w:t>
        </w:r>
      </w:ins>
      <w:ins w:id="260" w:author="Richard Bradbury" w:date="2023-11-10T19:20:00Z">
        <w:r w:rsidR="00BC29C5">
          <w:rPr>
            <w:lang w:val="en-US"/>
          </w:rPr>
          <w:t>S</w:t>
        </w:r>
      </w:ins>
      <w:ins w:id="261" w:author="Daniel Venmani (Nokia)" w:date="2023-11-07T14:13:00Z">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ins>
      <w:ins w:id="262" w:author="Richard Bradbury" w:date="2023-11-10T19:20:00Z">
        <w:r w:rsidR="00BC29C5">
          <w:t>N</w:t>
        </w:r>
      </w:ins>
      <w:ins w:id="263" w:author="Daniel Venmani (Nokia)" w:date="2023-11-07T14:13:00Z">
        <w:r w:rsidR="007E5C8C" w:rsidRPr="00CA7246">
          <w:t xml:space="preserve">etwork </w:t>
        </w:r>
      </w:ins>
      <w:ins w:id="264" w:author="Richard Bradbury" w:date="2023-11-10T19:20:00Z">
        <w:r w:rsidR="00BC29C5">
          <w:t>S</w:t>
        </w:r>
      </w:ins>
      <w:ins w:id="265" w:author="Daniel Venmani (Nokia)" w:date="2023-11-07T14:13:00Z">
        <w:r w:rsidR="007E5C8C" w:rsidRPr="00CA7246">
          <w:t>lice features that correspond to the Service Access Information</w:t>
        </w:r>
        <w:r w:rsidR="007E5C8C" w:rsidRPr="00CA7246">
          <w:rPr>
            <w:lang w:val="en-US"/>
          </w:rPr>
          <w:t xml:space="preserve">. Upon successful assignment of the </w:t>
        </w:r>
      </w:ins>
      <w:ins w:id="266" w:author="Richard Bradbury" w:date="2023-11-10T19:20:00Z">
        <w:r w:rsidR="00BC29C5">
          <w:rPr>
            <w:lang w:val="en-US"/>
          </w:rPr>
          <w:t>N</w:t>
        </w:r>
      </w:ins>
      <w:ins w:id="267" w:author="Daniel Venmani (Nokia)" w:date="2023-11-07T14:13:00Z">
        <w:r w:rsidR="007E5C8C" w:rsidRPr="00CA7246">
          <w:rPr>
            <w:lang w:val="en-US"/>
          </w:rPr>
          <w:t xml:space="preserve">etwork </w:t>
        </w:r>
      </w:ins>
      <w:ins w:id="268" w:author="Richard Bradbury" w:date="2023-11-10T19:20:00Z">
        <w:r w:rsidR="00BC29C5">
          <w:rPr>
            <w:lang w:val="en-US"/>
          </w:rPr>
          <w:t>S</w:t>
        </w:r>
      </w:ins>
      <w:ins w:id="269" w:author="Daniel Venmani (Nokia)" w:date="2023-11-07T14:13:00Z">
        <w:r w:rsidR="007E5C8C" w:rsidRPr="00CA7246">
          <w:rPr>
            <w:lang w:val="en-US"/>
          </w:rPr>
          <w:t>lices for the service</w:t>
        </w:r>
        <w:r w:rsidR="007E5C8C">
          <w:rPr>
            <w:lang w:val="en-US"/>
          </w:rPr>
          <w:t xml:space="preserve"> by the MNO</w:t>
        </w:r>
        <w:r w:rsidR="007E5C8C" w:rsidRPr="00CA7246">
          <w:rPr>
            <w:lang w:val="en-US"/>
          </w:rPr>
          <w:t xml:space="preserve">, the </w:t>
        </w:r>
        <w:commentRangeStart w:id="270"/>
        <w:commentRangeStart w:id="271"/>
        <w:r w:rsidR="007E5C8C" w:rsidRPr="00CA7246">
          <w:rPr>
            <w:lang w:val="en-US"/>
          </w:rPr>
          <w:t>5GMS</w:t>
        </w:r>
        <w:r w:rsidR="007E5C8C">
          <w:rPr>
            <w:lang w:val="en-US"/>
          </w:rPr>
          <w:t>u</w:t>
        </w:r>
      </w:ins>
      <w:ins w:id="272" w:author="Richard Bradbury" w:date="2023-11-10T19:20:00Z">
        <w:r w:rsidR="00BC29C5">
          <w:rPr>
            <w:lang w:val="en-US"/>
          </w:rPr>
          <w:t> </w:t>
        </w:r>
      </w:ins>
      <w:ins w:id="273" w:author="Daniel Venmani (Nokia)" w:date="2023-11-07T14:13:00Z">
        <w:r w:rsidR="007E5C8C" w:rsidRPr="00CA7246">
          <w:rPr>
            <w:lang w:val="en-US"/>
          </w:rPr>
          <w:t>AF</w:t>
        </w:r>
      </w:ins>
      <w:commentRangeEnd w:id="270"/>
      <w:r w:rsidR="00BC29C5">
        <w:rPr>
          <w:rStyle w:val="CommentReference"/>
        </w:rPr>
        <w:commentReference w:id="270"/>
      </w:r>
      <w:commentRangeEnd w:id="271"/>
      <w:r w:rsidR="00AC72F3">
        <w:rPr>
          <w:rStyle w:val="CommentReference"/>
        </w:rPr>
        <w:commentReference w:id="271"/>
      </w:r>
      <w:ins w:id="274" w:author="Daniel Venmani (Nokia)" w:date="2023-11-07T14:13:00Z">
        <w:r w:rsidR="007E5C8C" w:rsidRPr="00CA7246">
          <w:rPr>
            <w:lang w:val="en-US"/>
          </w:rPr>
          <w:t xml:space="preserve"> respond</w:t>
        </w:r>
      </w:ins>
      <w:ins w:id="275" w:author="Richard Bradbury" w:date="2023-11-10T19:21:00Z">
        <w:r w:rsidR="00BC29C5">
          <w:rPr>
            <w:lang w:val="en-US"/>
          </w:rPr>
          <w:t>s</w:t>
        </w:r>
      </w:ins>
      <w:ins w:id="276" w:author="Daniel Venmani (Nokia)" w:date="2023-11-07T14:13:00Z">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ins>
    </w:p>
    <w:p w14:paraId="084C545C" w14:textId="3967AEA5" w:rsidR="007E5C8C" w:rsidRDefault="00C73AE3" w:rsidP="00C73AE3">
      <w:pPr>
        <w:pStyle w:val="B1"/>
        <w:rPr>
          <w:ins w:id="277" w:author="Daniel Venmani (Nokia)" w:date="2023-11-07T14:13:00Z"/>
        </w:rPr>
      </w:pPr>
      <w:ins w:id="278" w:author="Richard Bradbury" w:date="2023-11-10T19:45:00Z">
        <w:r>
          <w:t>-</w:t>
        </w:r>
        <w:r>
          <w:tab/>
        </w:r>
      </w:ins>
      <w:ins w:id="279" w:author="Richard Bradbury" w:date="2023-11-10T19:23:00Z">
        <w:r w:rsidR="00B761F2">
          <w:t>The</w:t>
        </w:r>
      </w:ins>
      <w:ins w:id="280" w:author="Daniel Venmani (Nokia)" w:date="2023-11-07T14:13:00Z">
        <w:r w:rsidR="007E5C8C">
          <w:t xml:space="preserve"> 5GMSu AF support</w:t>
        </w:r>
      </w:ins>
      <w:ins w:id="281" w:author="Richard Bradbury" w:date="2023-11-10T19:24:00Z">
        <w:r w:rsidR="00B761F2">
          <w:t>s</w:t>
        </w:r>
      </w:ins>
      <w:ins w:id="282" w:author="Daniel Venmani (Nokia)" w:date="2023-11-07T14:13:00Z">
        <w:r w:rsidR="007E5C8C">
          <w:t xml:space="preserve"> the Dynamic Polic</w:t>
        </w:r>
      </w:ins>
      <w:ins w:id="283" w:author="Richard Bradbury" w:date="2023-11-10T19:27:00Z">
        <w:r w:rsidR="00B761F2">
          <w:t>ies</w:t>
        </w:r>
      </w:ins>
      <w:ins w:id="284" w:author="Daniel Venmani (Nokia)" w:date="2023-11-07T14:13:00Z">
        <w:r w:rsidR="007E5C8C">
          <w:t xml:space="preserve"> API </w:t>
        </w:r>
        <w:commentRangeStart w:id="285"/>
        <w:commentRangeStart w:id="286"/>
        <w:commentRangeStart w:id="287"/>
        <w:commentRangeStart w:id="288"/>
        <w:del w:id="289" w:author="Richard Bradbury" w:date="2023-11-10T19:24:00Z">
          <w:r w:rsidR="007E5C8C" w:rsidDel="00B761F2">
            <w:delText>over the M3u and</w:delText>
          </w:r>
        </w:del>
      </w:ins>
      <w:commentRangeEnd w:id="285"/>
      <w:r w:rsidR="00BC1A4F">
        <w:rPr>
          <w:rStyle w:val="CommentReference"/>
        </w:rPr>
        <w:commentReference w:id="285"/>
      </w:r>
      <w:commentRangeEnd w:id="286"/>
      <w:r w:rsidR="00800021">
        <w:rPr>
          <w:rStyle w:val="CommentReference"/>
        </w:rPr>
        <w:commentReference w:id="286"/>
      </w:r>
      <w:commentRangeEnd w:id="287"/>
      <w:r w:rsidR="00800021">
        <w:rPr>
          <w:rStyle w:val="CommentReference"/>
        </w:rPr>
        <w:commentReference w:id="287"/>
      </w:r>
      <w:commentRangeEnd w:id="288"/>
      <w:r w:rsidR="00DF5783">
        <w:rPr>
          <w:rStyle w:val="CommentReference"/>
        </w:rPr>
        <w:commentReference w:id="288"/>
      </w:r>
      <w:ins w:id="290" w:author="Richard Bradbury" w:date="2023-11-10T19:24:00Z">
        <w:r w:rsidR="00B761F2">
          <w:t>at reference point</w:t>
        </w:r>
      </w:ins>
      <w:ins w:id="291" w:author="Daniel Venmani (Nokia)" w:date="2023-11-07T14:13:00Z">
        <w:r w:rsidR="007E5C8C">
          <w:t xml:space="preserve"> M5u. The Dynamic Policy API allows the M</w:t>
        </w:r>
      </w:ins>
      <w:ins w:id="292" w:author="Richard Bradbury" w:date="2023-11-10T19:25:00Z">
        <w:r w:rsidR="00B761F2">
          <w:t xml:space="preserve">edia </w:t>
        </w:r>
      </w:ins>
      <w:ins w:id="293" w:author="Daniel Venmani (Nokia)" w:date="2023-11-07T14:13:00Z">
        <w:r w:rsidR="007E5C8C">
          <w:t>S</w:t>
        </w:r>
      </w:ins>
      <w:ins w:id="294" w:author="Richard Bradbury" w:date="2023-11-10T19:25:00Z">
        <w:r w:rsidR="00B761F2">
          <w:t xml:space="preserve">ession </w:t>
        </w:r>
      </w:ins>
      <w:ins w:id="295" w:author="Daniel Venmani (Nokia)" w:date="2023-11-07T14:13:00Z">
        <w:r w:rsidR="007E5C8C">
          <w:t>H</w:t>
        </w:r>
      </w:ins>
      <w:ins w:id="296" w:author="Richard Bradbury" w:date="2023-11-10T19:25:00Z">
        <w:r w:rsidR="00B761F2">
          <w:t>andler</w:t>
        </w:r>
      </w:ins>
      <w:ins w:id="297" w:author="Daniel Venmani (Nokia)" w:date="2023-11-07T14:13:00Z">
        <w:r w:rsidR="007E5C8C">
          <w:t xml:space="preserve"> </w:t>
        </w:r>
        <w:commentRangeStart w:id="298"/>
        <w:commentRangeStart w:id="299"/>
        <w:del w:id="300" w:author="Richard Bradbury" w:date="2023-11-10T20:34:00Z">
          <w:r w:rsidR="007E5C8C" w:rsidRPr="00BC1A4F" w:rsidDel="00BC1A4F">
            <w:delText>and 5GMSuAS</w:delText>
          </w:r>
          <w:r w:rsidR="007E5C8C" w:rsidDel="00BC1A4F">
            <w:delText xml:space="preserve"> </w:delText>
          </w:r>
        </w:del>
      </w:ins>
      <w:commentRangeEnd w:id="298"/>
      <w:r w:rsidR="00BC1A4F">
        <w:rPr>
          <w:rStyle w:val="CommentReference"/>
        </w:rPr>
        <w:commentReference w:id="298"/>
      </w:r>
      <w:commentRangeEnd w:id="299"/>
      <w:r w:rsidR="00800021">
        <w:rPr>
          <w:rStyle w:val="CommentReference"/>
        </w:rPr>
        <w:commentReference w:id="299"/>
      </w:r>
      <w:ins w:id="301" w:author="Daniel Venmani (Nokia)" w:date="2023-11-07T14:13:00Z">
        <w:r w:rsidR="007E5C8C">
          <w:t>to request a specific QoS and charging policy to be applied to the data flows of an uplink or downlink media streaming session.</w:t>
        </w:r>
      </w:ins>
    </w:p>
    <w:p w14:paraId="69A18653" w14:textId="57C7E677" w:rsidR="007E5C8C" w:rsidRDefault="007E5C8C" w:rsidP="001C52CE">
      <w:pPr>
        <w:keepNext/>
        <w:rPr>
          <w:ins w:id="302" w:author="Daniel Venmani (Nokia)" w:date="2023-11-07T14:13:00Z"/>
          <w:lang w:val="en-US"/>
        </w:rPr>
      </w:pPr>
      <w:ins w:id="303" w:author="Daniel Venmani (Nokia)" w:date="2023-11-07T14:13:00Z">
        <w:r w:rsidRPr="00CA7246">
          <w:rPr>
            <w:lang w:val="en-US"/>
          </w:rPr>
          <w:lastRenderedPageBreak/>
          <w:t>Figure</w:t>
        </w:r>
      </w:ins>
      <w:ins w:id="304" w:author="Richard Bradbury (2023-11-15)" w:date="2023-11-15T13:55:00Z">
        <w:r w:rsidR="006C48D0">
          <w:rPr>
            <w:lang w:val="en-US"/>
          </w:rPr>
          <w:t> </w:t>
        </w:r>
      </w:ins>
      <w:ins w:id="305" w:author="Richard Bradbury" w:date="2023-11-10T19:46:00Z">
        <w:r w:rsidR="006C5DC8">
          <w:rPr>
            <w:lang w:val="en-US"/>
          </w:rPr>
          <w:t>6.2.2</w:t>
        </w:r>
      </w:ins>
      <w:ins w:id="306" w:author="Daniel Venmani (Nokia)" w:date="2023-11-07T14:13:00Z">
        <w:r w:rsidRPr="00CA7246">
          <w:rPr>
            <w:lang w:val="en-US"/>
          </w:rPr>
          <w:t xml:space="preserve">.1-1 is the </w:t>
        </w:r>
      </w:ins>
      <w:ins w:id="307" w:author="Richard Bradbury" w:date="2023-11-10T19:21:00Z">
        <w:r w:rsidR="00BC29C5">
          <w:rPr>
            <w:lang w:val="en-US"/>
          </w:rPr>
          <w:t>sequence</w:t>
        </w:r>
      </w:ins>
      <w:ins w:id="308" w:author="Daniel Venmani (Nokia)" w:date="2023-11-07T14:13:00Z">
        <w:r w:rsidRPr="00CA7246">
          <w:rPr>
            <w:lang w:val="en-US"/>
          </w:rPr>
          <w:t xml:space="preserve"> diagram for </w:t>
        </w:r>
      </w:ins>
      <w:ins w:id="309" w:author="Richard Bradbury (2023-11-15)" w:date="2023-11-15T13:55:00Z">
        <w:r w:rsidR="006C48D0">
          <w:rPr>
            <w:lang w:val="en-US"/>
          </w:rPr>
          <w:t>t</w:t>
        </w:r>
      </w:ins>
      <w:ins w:id="310" w:author="Richard Bradbury" w:date="2023-11-10T19:45:00Z">
        <w:r w:rsidR="006C5DC8">
          <w:rPr>
            <w:lang w:val="en-US"/>
          </w:rPr>
          <w:t>he candidate solution</w:t>
        </w:r>
      </w:ins>
      <w:ins w:id="311" w:author="Daniel Venmani (Nokia)" w:date="2023-11-07T14:13:00Z">
        <w:r w:rsidRPr="00CA7246">
          <w:rPr>
            <w:lang w:val="en-US"/>
          </w:rPr>
          <w:t>.</w:t>
        </w:r>
      </w:ins>
    </w:p>
    <w:p w14:paraId="74AAFE22" w14:textId="01F51BDC" w:rsidR="007E5C8C" w:rsidRDefault="0020753D" w:rsidP="001C52CE">
      <w:pPr>
        <w:jc w:val="center"/>
        <w:rPr>
          <w:ins w:id="312" w:author="Daniel Venmani (Nokia)" w:date="2023-11-07T14:13:00Z"/>
        </w:rPr>
      </w:pPr>
      <w:ins w:id="313" w:author="Daniel Venmani (Nokia)" w:date="2023-11-07T14:13:00Z">
        <w:r>
          <w:rPr>
            <w:noProof/>
          </w:rPr>
          <w:object w:dxaOrig="13200" w:dyaOrig="12890" w14:anchorId="1D4D1FB2">
            <v:shape id="_x0000_i1026" type="#_x0000_t75" alt="" style="width:474pt;height:465.75pt;mso-width-percent:0;mso-height-percent:0;mso-width-percent:0;mso-height-percent:0" o:ole="">
              <v:imagedata r:id="rId19" o:title=""/>
            </v:shape>
            <o:OLEObject Type="Embed" ProgID="Mscgen.Chart" ShapeID="_x0000_i1026" DrawAspect="Content" ObjectID="_1761585834" r:id="rId20"/>
          </w:object>
        </w:r>
      </w:ins>
    </w:p>
    <w:p w14:paraId="5EE45257" w14:textId="76DDA0F3" w:rsidR="007E5C8C" w:rsidRPr="00CA7246" w:rsidRDefault="007E5C8C" w:rsidP="007E5C8C">
      <w:pPr>
        <w:pStyle w:val="TF"/>
        <w:rPr>
          <w:ins w:id="314" w:author="Daniel Venmani (Nokia)" w:date="2023-11-07T14:13:00Z"/>
          <w:rFonts w:eastAsia="SimSun"/>
          <w:lang w:val="en-US"/>
        </w:rPr>
      </w:pPr>
      <w:ins w:id="315" w:author="Daniel Venmani (Nokia)" w:date="2023-11-07T14:13:00Z">
        <w:r w:rsidRPr="00CA7246">
          <w:rPr>
            <w:rFonts w:eastAsia="SimSun"/>
          </w:rPr>
          <w:t xml:space="preserve">Figure </w:t>
        </w:r>
        <w:del w:id="316" w:author="Richard Bradbury" w:date="2023-11-10T19:46:00Z">
          <w:r w:rsidRPr="00CA7246" w:rsidDel="006C5DC8">
            <w:rPr>
              <w:rFonts w:eastAsia="SimSun"/>
            </w:rPr>
            <w:delText>5.8</w:delText>
          </w:r>
        </w:del>
      </w:ins>
      <w:ins w:id="317" w:author="Richard Bradbury" w:date="2023-11-10T19:46:00Z">
        <w:r w:rsidR="006C5DC8">
          <w:rPr>
            <w:rFonts w:eastAsia="SimSun"/>
          </w:rPr>
          <w:t>6.2.2</w:t>
        </w:r>
      </w:ins>
      <w:ins w:id="318" w:author="Daniel Venmani (Nokia)" w:date="2023-11-07T14:13:00Z">
        <w:r w:rsidRPr="00CA7246">
          <w:rPr>
            <w:rFonts w:eastAsia="SimSun"/>
          </w:rPr>
          <w:t xml:space="preserve">.1-1: Dynamic Policy </w:t>
        </w:r>
      </w:ins>
      <w:ins w:id="319" w:author="Richard Bradbury" w:date="2023-11-10T19:47:00Z">
        <w:r w:rsidR="006C5DC8">
          <w:rPr>
            <w:rFonts w:eastAsia="SimSun"/>
          </w:rPr>
          <w:t>invocation</w:t>
        </w:r>
      </w:ins>
      <w:ins w:id="320" w:author="Daniel Venmani (Nokia)" w:date="2023-11-07T14:13:00Z">
        <w:r w:rsidRPr="00CA7246">
          <w:rPr>
            <w:rFonts w:eastAsia="SimSun"/>
          </w:rPr>
          <w:t xml:space="preserve"> for </w:t>
        </w:r>
        <w:r>
          <w:rPr>
            <w:rFonts w:eastAsia="SimSun"/>
          </w:rPr>
          <w:t>up</w:t>
        </w:r>
        <w:r w:rsidRPr="00CA7246">
          <w:rPr>
            <w:rFonts w:eastAsia="SimSun"/>
          </w:rPr>
          <w:t xml:space="preserve">link </w:t>
        </w:r>
      </w:ins>
      <w:ins w:id="321" w:author="Richard Bradbury" w:date="2023-11-10T19:07:00Z">
        <w:r w:rsidR="00C02A11">
          <w:rPr>
            <w:rFonts w:eastAsia="SimSun"/>
          </w:rPr>
          <w:t>media s</w:t>
        </w:r>
      </w:ins>
      <w:ins w:id="322" w:author="Daniel Venmani (Nokia)" w:date="2023-11-07T14:13:00Z">
        <w:r w:rsidRPr="00CA7246">
          <w:rPr>
            <w:rFonts w:eastAsia="SimSun"/>
          </w:rPr>
          <w:t>treaming</w:t>
        </w:r>
      </w:ins>
      <w:ins w:id="323" w:author="Richard Bradbury" w:date="2023-11-10T19:47:00Z">
        <w:r w:rsidR="006C5DC8">
          <w:rPr>
            <w:rFonts w:eastAsia="SimSun"/>
          </w:rPr>
          <w:t xml:space="preserve"> </w:t>
        </w:r>
      </w:ins>
      <w:ins w:id="324" w:author="Daniel Venmani (Nokia)" w:date="2023-11-07T14:13:00Z">
        <w:r w:rsidR="006C5DC8" w:rsidRPr="00CA7246">
          <w:rPr>
            <w:rFonts w:eastAsia="SimSun"/>
          </w:rPr>
          <w:t>based on Network Slicing</w:t>
        </w:r>
      </w:ins>
    </w:p>
    <w:p w14:paraId="7837B456" w14:textId="77777777" w:rsidR="007E5C8C" w:rsidRPr="00CA7246" w:rsidRDefault="007E5C8C" w:rsidP="00C02A11">
      <w:pPr>
        <w:keepNext/>
        <w:rPr>
          <w:ins w:id="325" w:author="Daniel Venmani (Nokia)" w:date="2023-11-07T14:13:00Z"/>
          <w:lang w:val="en-US"/>
        </w:rPr>
      </w:pPr>
      <w:ins w:id="326" w:author="Daniel Venmani (Nokia)" w:date="2023-11-07T14:13:00Z">
        <w:r w:rsidRPr="00CA7246">
          <w:rPr>
            <w:lang w:val="en-US"/>
          </w:rPr>
          <w:t>Pre-requisites:</w:t>
        </w:r>
      </w:ins>
    </w:p>
    <w:p w14:paraId="0C0E3431" w14:textId="139E461C" w:rsidR="007E5C8C" w:rsidRPr="00C92D90" w:rsidRDefault="007E5C8C" w:rsidP="00682BA8">
      <w:pPr>
        <w:pStyle w:val="B1"/>
        <w:keepNext/>
        <w:rPr>
          <w:ins w:id="327" w:author="Daniel Venmani (Nokia)" w:date="2023-11-07T14:13:00Z"/>
          <w:lang w:val="en-US"/>
        </w:rPr>
      </w:pPr>
      <w:ins w:id="328" w:author="Daniel Venmani (Nokia)" w:date="2023-11-07T14:13:00Z">
        <w:r w:rsidRPr="00CA7246">
          <w:rPr>
            <w:lang w:val="en-US"/>
          </w:rPr>
          <w:t>1.</w:t>
        </w:r>
        <w:r w:rsidRPr="00CA7246">
          <w:rPr>
            <w:lang w:val="en-US"/>
          </w:rPr>
          <w:tab/>
        </w:r>
        <w:r w:rsidRPr="00C92D90">
          <w:rPr>
            <w:lang w:val="en-US"/>
          </w:rPr>
          <w:t xml:space="preserve">The </w:t>
        </w:r>
        <w:r w:rsidRPr="00C92D90">
          <w:t xml:space="preserve">UE knows how to access the </w:t>
        </w:r>
      </w:ins>
      <w:ins w:id="329" w:author="Richard Bradbury" w:date="2023-11-10T19:18:00Z">
        <w:r w:rsidR="00BC29C5">
          <w:t>N</w:t>
        </w:r>
      </w:ins>
      <w:ins w:id="330" w:author="Daniel Venmani (Nokia)" w:date="2023-11-07T14:13:00Z">
        <w:r w:rsidRPr="00C92D90">
          <w:t xml:space="preserve">etwork </w:t>
        </w:r>
      </w:ins>
      <w:ins w:id="331" w:author="Richard Bradbury" w:date="2023-11-10T19:18:00Z">
        <w:r w:rsidR="00BC29C5">
          <w:t>S</w:t>
        </w:r>
      </w:ins>
      <w:ins w:id="332" w:author="Daniel Venmani (Nokia)" w:date="2023-11-07T14:13:00Z">
        <w:r w:rsidRPr="00C92D90">
          <w:t>lice(s) associated with a particular Provisioning Session</w:t>
        </w:r>
        <w:r w:rsidRPr="00C92D90">
          <w:rPr>
            <w:lang w:val="en-US"/>
          </w:rPr>
          <w:t>.</w:t>
        </w:r>
      </w:ins>
    </w:p>
    <w:p w14:paraId="17F4F37A" w14:textId="20231527" w:rsidR="007E5C8C" w:rsidRPr="00C92D90" w:rsidRDefault="007E5C8C" w:rsidP="007E5C8C">
      <w:pPr>
        <w:pStyle w:val="B1"/>
        <w:rPr>
          <w:ins w:id="333" w:author="Daniel Venmani (Nokia)" w:date="2023-11-07T14:13:00Z"/>
          <w:lang w:val="en-US"/>
        </w:rPr>
      </w:pPr>
      <w:ins w:id="334" w:author="Daniel Venmani (Nokia)" w:date="2023-11-07T14:13:00Z">
        <w:r w:rsidRPr="00C92D90">
          <w:t>2.</w:t>
        </w:r>
        <w:r w:rsidRPr="00C92D90">
          <w:tab/>
          <w:t>The 5GMS</w:t>
        </w:r>
        <w:r>
          <w:t>u</w:t>
        </w:r>
      </w:ins>
      <w:ins w:id="335" w:author="Richard Bradbury" w:date="2023-11-10T19:47:00Z">
        <w:r w:rsidR="00682BA8">
          <w:t> </w:t>
        </w:r>
      </w:ins>
      <w:ins w:id="336" w:author="Daniel Venmani (Nokia)" w:date="2023-11-07T14:13:00Z">
        <w:r w:rsidRPr="00C92D90">
          <w:t>AS</w:t>
        </w:r>
      </w:ins>
      <w:ins w:id="337" w:author="Richard Bradbury" w:date="2023-11-10T19:47:00Z">
        <w:r w:rsidR="00682BA8">
          <w:t xml:space="preserve"> instance</w:t>
        </w:r>
      </w:ins>
      <w:ins w:id="338" w:author="Daniel Venmani (Nokia)" w:date="2023-11-07T14:13:00Z">
        <w:r w:rsidRPr="00C92D90">
          <w:t xml:space="preserve">(s) </w:t>
        </w:r>
      </w:ins>
      <w:ins w:id="339" w:author="Richard Bradbury" w:date="2023-11-10T19:48:00Z">
        <w:r w:rsidR="00682BA8">
          <w:t>receiving</w:t>
        </w:r>
      </w:ins>
      <w:ins w:id="340" w:author="Daniel Venmani (Nokia)" w:date="2023-11-07T14:13:00Z">
        <w:r w:rsidRPr="00C92D90">
          <w:t xml:space="preserve"> the content for the particular </w:t>
        </w:r>
      </w:ins>
      <w:ins w:id="341" w:author="Richard Bradbury" w:date="2023-11-10T19:48:00Z">
        <w:r w:rsidR="00682BA8">
          <w:t>uplink media s</w:t>
        </w:r>
      </w:ins>
      <w:ins w:id="342" w:author="Richard Bradbury (2023-11-15)" w:date="2023-11-15T13:56:00Z">
        <w:r w:rsidR="006C48D0">
          <w:t>t</w:t>
        </w:r>
      </w:ins>
      <w:ins w:id="343" w:author="Richard Bradbury" w:date="2023-11-10T19:48:00Z">
        <w:r w:rsidR="00682BA8">
          <w:t>reaming</w:t>
        </w:r>
      </w:ins>
      <w:r w:rsidRPr="00C92D90">
        <w:t xml:space="preserve"> </w:t>
      </w:r>
      <w:ins w:id="344" w:author="Richard Bradbury" w:date="2023-11-10T19:48:00Z">
        <w:r w:rsidR="00682BA8">
          <w:t>s</w:t>
        </w:r>
      </w:ins>
      <w:ins w:id="345" w:author="Daniel Venmani (Nokia)" w:date="2023-11-07T14:13:00Z">
        <w:r w:rsidRPr="00C92D90">
          <w:t xml:space="preserve">ession shall be accessible through the DNN(s) associated </w:t>
        </w:r>
      </w:ins>
      <w:ins w:id="346" w:author="Richard Bradbury" w:date="2023-11-10T19:18:00Z">
        <w:r w:rsidR="00BC29C5">
          <w:t>with</w:t>
        </w:r>
      </w:ins>
      <w:ins w:id="347" w:author="Daniel Venmani (Nokia)" w:date="2023-11-07T14:13:00Z">
        <w:r w:rsidRPr="00C92D90">
          <w:t xml:space="preserve"> the </w:t>
        </w:r>
      </w:ins>
      <w:ins w:id="348" w:author="Richard Bradbury" w:date="2023-11-10T19:18:00Z">
        <w:r w:rsidR="00BC29C5">
          <w:t>N</w:t>
        </w:r>
      </w:ins>
      <w:ins w:id="349" w:author="Daniel Venmani (Nokia)" w:date="2023-11-07T14:13:00Z">
        <w:r w:rsidRPr="00C92D90">
          <w:t xml:space="preserve">etwork </w:t>
        </w:r>
      </w:ins>
      <w:ins w:id="350" w:author="Richard Bradbury" w:date="2023-11-10T19:18:00Z">
        <w:r w:rsidR="00BC29C5">
          <w:t>S</w:t>
        </w:r>
      </w:ins>
      <w:ins w:id="351" w:author="Daniel Venmani (Nokia)" w:date="2023-11-07T14:13:00Z">
        <w:r w:rsidRPr="00C92D90">
          <w:t xml:space="preserve">lice(s) provisioned for the </w:t>
        </w:r>
      </w:ins>
      <w:ins w:id="352" w:author="Richard Bradbury" w:date="2023-11-10T19:48:00Z">
        <w:r w:rsidR="00682BA8">
          <w:t>con</w:t>
        </w:r>
      </w:ins>
      <w:ins w:id="353" w:author="Daniel Venmani (Nokia)" w:date="2023-11-07T14:13:00Z">
        <w:r w:rsidRPr="00C92D90">
          <w:t>tribution of that content</w:t>
        </w:r>
        <w:r w:rsidRPr="00C92D90">
          <w:rPr>
            <w:lang w:val="en-US"/>
          </w:rPr>
          <w:t>.</w:t>
        </w:r>
      </w:ins>
    </w:p>
    <w:p w14:paraId="2B2D4139" w14:textId="77777777" w:rsidR="007E5C8C" w:rsidRPr="00C92D90" w:rsidRDefault="007E5C8C" w:rsidP="00C02A11">
      <w:pPr>
        <w:keepNext/>
        <w:rPr>
          <w:ins w:id="354" w:author="Daniel Venmani (Nokia)" w:date="2023-11-07T14:13:00Z"/>
          <w:lang w:val="en-US"/>
        </w:rPr>
      </w:pPr>
      <w:ins w:id="355" w:author="Daniel Venmani (Nokia)" w:date="2023-11-07T14:13:00Z">
        <w:r w:rsidRPr="00C92D90">
          <w:rPr>
            <w:lang w:val="en-US"/>
          </w:rPr>
          <w:t>The steps are as follows:</w:t>
        </w:r>
      </w:ins>
    </w:p>
    <w:p w14:paraId="022C0080" w14:textId="34789045" w:rsidR="007E5C8C" w:rsidRPr="00C92D90" w:rsidRDefault="007E5C8C" w:rsidP="007E5C8C">
      <w:pPr>
        <w:pStyle w:val="B1"/>
        <w:rPr>
          <w:ins w:id="356" w:author="Daniel Venmani (Nokia)" w:date="2023-11-07T14:13:00Z"/>
          <w:lang w:val="en-US"/>
        </w:rPr>
      </w:pPr>
      <w:ins w:id="357" w:author="Daniel Venmani (Nokia)" w:date="2023-11-07T14:13:00Z">
        <w:r w:rsidRPr="00C92D90">
          <w:rPr>
            <w:lang w:val="en-US"/>
          </w:rPr>
          <w:t>1.</w:t>
        </w:r>
        <w:r w:rsidRPr="00C92D90">
          <w:rPr>
            <w:lang w:val="en-US"/>
          </w:rPr>
          <w:tab/>
          <w:t>The 5GMS</w:t>
        </w:r>
        <w:r>
          <w:rPr>
            <w:lang w:val="en-US"/>
          </w:rPr>
          <w:t>u</w:t>
        </w:r>
        <w:r w:rsidRPr="00C92D90">
          <w:rPr>
            <w:lang w:val="en-US"/>
          </w:rPr>
          <w:t xml:space="preserve">-Aware Application triggers </w:t>
        </w:r>
      </w:ins>
      <w:ins w:id="358" w:author="Richard Bradbury" w:date="2023-11-10T19:48:00Z">
        <w:r w:rsidR="00682BA8">
          <w:rPr>
            <w:lang w:val="en-US"/>
          </w:rPr>
          <w:t xml:space="preserve">an uplink </w:t>
        </w:r>
      </w:ins>
      <w:ins w:id="359" w:author="Daniel Venmani (Nokia)" w:date="2023-11-07T14:13:00Z">
        <w:r w:rsidRPr="00C92D90">
          <w:rPr>
            <w:lang w:val="en-US"/>
          </w:rPr>
          <w:t xml:space="preserve">media </w:t>
        </w:r>
      </w:ins>
      <w:ins w:id="360" w:author="Richard Bradbury" w:date="2023-11-10T19:48:00Z">
        <w:r w:rsidR="00682BA8">
          <w:rPr>
            <w:lang w:val="en-US"/>
          </w:rPr>
          <w:t>streaming session</w:t>
        </w:r>
      </w:ins>
      <w:ins w:id="361" w:author="Daniel Venmani (Nokia)" w:date="2023-11-07T14:13:00Z">
        <w:r w:rsidRPr="00C92D90">
          <w:rPr>
            <w:lang w:val="en-US"/>
          </w:rPr>
          <w:t xml:space="preserve"> by invoking the Media </w:t>
        </w:r>
      </w:ins>
      <w:ins w:id="362" w:author="Richard Bradbury" w:date="2023-11-10T19:18:00Z">
        <w:r w:rsidR="00BC29C5">
          <w:rPr>
            <w:lang w:val="en-US"/>
          </w:rPr>
          <w:t>S</w:t>
        </w:r>
      </w:ins>
      <w:ins w:id="363" w:author="Richard Bradbury" w:date="2023-11-10T19:48:00Z">
        <w:r w:rsidR="00682BA8">
          <w:rPr>
            <w:lang w:val="en-US"/>
          </w:rPr>
          <w:t>t</w:t>
        </w:r>
      </w:ins>
      <w:ins w:id="364" w:author="Daniel Venmani (Nokia)" w:date="2023-11-07T14:13:00Z">
        <w:r>
          <w:rPr>
            <w:lang w:val="en-US"/>
          </w:rPr>
          <w:t>reamer</w:t>
        </w:r>
        <w:r w:rsidRPr="00C92D90">
          <w:rPr>
            <w:lang w:val="en-US"/>
          </w:rPr>
          <w:t xml:space="preserve"> with </w:t>
        </w:r>
      </w:ins>
      <w:ins w:id="365" w:author="Richard Bradbury" w:date="2023-11-10T19:48:00Z">
        <w:r w:rsidR="00682BA8">
          <w:rPr>
            <w:lang w:val="en-US"/>
          </w:rPr>
          <w:t>a</w:t>
        </w:r>
      </w:ins>
      <w:ins w:id="366" w:author="Daniel Venmani (Nokia)" w:date="2023-11-07T14:13:00Z">
        <w:r w:rsidRPr="00C92D90">
          <w:rPr>
            <w:lang w:val="en-US"/>
          </w:rPr>
          <w:t xml:space="preserve"> Media </w:t>
        </w:r>
        <w:r>
          <w:rPr>
            <w:lang w:val="en-US"/>
          </w:rPr>
          <w:t xml:space="preserve">Streamer </w:t>
        </w:r>
        <w:proofErr w:type="spellStart"/>
        <w:r w:rsidRPr="00C92D90">
          <w:rPr>
            <w:lang w:val="en-US"/>
          </w:rPr>
          <w:t>Entr</w:t>
        </w:r>
        <w:r>
          <w:rPr>
            <w:lang w:val="en-US"/>
          </w:rPr>
          <w:t>i</w:t>
        </w:r>
      </w:ins>
      <w:ins w:id="367" w:author="Richard Bradbury" w:date="2023-11-10T19:48:00Z">
        <w:r w:rsidR="00682BA8">
          <w:rPr>
            <w:lang w:val="en-US"/>
          </w:rPr>
          <w:t>y</w:t>
        </w:r>
      </w:ins>
      <w:proofErr w:type="spellEnd"/>
      <w:ins w:id="368" w:author="Daniel Venmani (Nokia)" w:date="2023-11-07T14:13:00Z">
        <w:r w:rsidRPr="00C92D90">
          <w:rPr>
            <w:lang w:val="en-US"/>
          </w:rPr>
          <w:t xml:space="preserve"> for the selected content.</w:t>
        </w:r>
      </w:ins>
    </w:p>
    <w:p w14:paraId="6D1BEB57" w14:textId="410D98F7" w:rsidR="007E5C8C" w:rsidRPr="00C92D90" w:rsidRDefault="007E5C8C" w:rsidP="007E5C8C">
      <w:pPr>
        <w:pStyle w:val="B1"/>
        <w:rPr>
          <w:ins w:id="369" w:author="Daniel Venmani (Nokia)" w:date="2023-11-07T14:13:00Z"/>
          <w:lang w:val="en-US"/>
        </w:rPr>
      </w:pPr>
      <w:ins w:id="370" w:author="Daniel Venmani (Nokia)" w:date="2023-11-07T14:13:00Z">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ins>
      <w:ins w:id="371" w:author="Richard Bradbury" w:date="2023-11-10T19:49:00Z">
        <w:r w:rsidR="00682BA8">
          <w:t>y</w:t>
        </w:r>
      </w:ins>
      <w:ins w:id="372" w:author="Daniel Venmani (Nokia)" w:date="2023-11-07T14:13:00Z">
        <w:r w:rsidRPr="00C92D90">
          <w:rPr>
            <w:lang w:val="en-US"/>
          </w:rPr>
          <w:t xml:space="preserve"> from the 5GMS</w:t>
        </w:r>
        <w:r>
          <w:rPr>
            <w:lang w:val="en-US"/>
          </w:rPr>
          <w:t>u</w:t>
        </w:r>
      </w:ins>
      <w:ins w:id="373" w:author="Richard Bradbury" w:date="2023-11-10T19:49:00Z">
        <w:r w:rsidR="00682BA8">
          <w:rPr>
            <w:lang w:val="en-US"/>
          </w:rPr>
          <w:t> </w:t>
        </w:r>
      </w:ins>
      <w:ins w:id="374" w:author="Daniel Venmani (Nokia)" w:date="2023-11-07T14:13:00Z">
        <w:r w:rsidRPr="00C92D90">
          <w:rPr>
            <w:lang w:val="en-US"/>
          </w:rPr>
          <w:t>AS</w:t>
        </w:r>
        <w:r>
          <w:rPr>
            <w:lang w:val="en-US"/>
          </w:rPr>
          <w:t xml:space="preserve"> </w:t>
        </w:r>
        <w:r>
          <w:t>to initiate an uplink streaming session</w:t>
        </w:r>
        <w:r w:rsidRPr="00C92D90">
          <w:rPr>
            <w:lang w:val="en-US"/>
          </w:rPr>
          <w:t>.</w:t>
        </w:r>
      </w:ins>
    </w:p>
    <w:p w14:paraId="63205554" w14:textId="750BAAE8" w:rsidR="007E5C8C" w:rsidRPr="00C92D90" w:rsidRDefault="007E5C8C" w:rsidP="007E5C8C">
      <w:pPr>
        <w:pStyle w:val="B1"/>
        <w:rPr>
          <w:ins w:id="375" w:author="Daniel Venmani (Nokia)" w:date="2023-11-07T14:13:00Z"/>
          <w:lang w:val="en-US"/>
        </w:rPr>
      </w:pPr>
      <w:ins w:id="376" w:author="Daniel Venmani (Nokia)" w:date="2023-11-07T14:13:00Z">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t>
        </w:r>
      </w:ins>
      <w:ins w:id="377" w:author="Richard Bradbury" w:date="2023-11-10T19:19:00Z">
        <w:r w:rsidR="00BC29C5">
          <w:rPr>
            <w:lang w:val="en-US"/>
          </w:rPr>
          <w:t>if</w:t>
        </w:r>
      </w:ins>
      <w:ins w:id="378" w:author="Daniel Venmani (Nokia)" w:date="2023-11-07T14:13:00Z">
        <w:r w:rsidRPr="00C92D90">
          <w:rPr>
            <w:lang w:val="en-US"/>
          </w:rPr>
          <w:t xml:space="preserve"> not already established.</w:t>
        </w:r>
      </w:ins>
    </w:p>
    <w:p w14:paraId="6A76577F" w14:textId="728FE3EE" w:rsidR="007E5C8C" w:rsidRPr="00C92D90" w:rsidRDefault="007E5C8C" w:rsidP="007E5C8C">
      <w:pPr>
        <w:pStyle w:val="B1"/>
        <w:rPr>
          <w:ins w:id="379" w:author="Daniel Venmani (Nokia)" w:date="2023-11-07T14:13:00Z"/>
          <w:lang w:val="en-US"/>
        </w:rPr>
      </w:pPr>
      <w:ins w:id="380" w:author="Daniel Venmani (Nokia)" w:date="2023-11-07T14:13:00Z">
        <w:r w:rsidRPr="00C92D90">
          <w:rPr>
            <w:lang w:val="en-US"/>
          </w:rPr>
          <w:lastRenderedPageBreak/>
          <w:t>4.</w:t>
        </w:r>
        <w:r w:rsidRPr="00C92D90">
          <w:rPr>
            <w:lang w:val="en-US"/>
          </w:rPr>
          <w:tab/>
          <w:t xml:space="preserve">The Media Session Handler retrieves </w:t>
        </w:r>
      </w:ins>
      <w:ins w:id="381" w:author="Richard Bradbury" w:date="2023-11-10T20:06:00Z">
        <w:r w:rsidR="001C52CE">
          <w:rPr>
            <w:lang w:val="en-US"/>
          </w:rPr>
          <w:t>Service Access I</w:t>
        </w:r>
      </w:ins>
      <w:ins w:id="382" w:author="Daniel Venmani (Nokia)" w:date="2023-11-07T14:13:00Z">
        <w:r w:rsidRPr="00C92D90">
          <w:rPr>
            <w:lang w:val="en-US"/>
          </w:rPr>
          <w:t xml:space="preserve">nformation </w:t>
        </w:r>
      </w:ins>
      <w:ins w:id="383" w:author="Richard Bradbury" w:date="2023-11-10T20:06:00Z">
        <w:r w:rsidR="001C52CE">
          <w:rPr>
            <w:lang w:val="en-US"/>
          </w:rPr>
          <w:t xml:space="preserve">for the Provisioning Session of interest </w:t>
        </w:r>
      </w:ins>
      <w:ins w:id="384" w:author="Daniel Venmani (Nokia)" w:date="2023-11-07T14:13:00Z">
        <w:r w:rsidRPr="00C92D90">
          <w:rPr>
            <w:lang w:val="en-US"/>
          </w:rPr>
          <w:t>from the 5GMS</w:t>
        </w:r>
        <w:r>
          <w:rPr>
            <w:lang w:val="en-US"/>
          </w:rPr>
          <w:t>u</w:t>
        </w:r>
        <w:r w:rsidRPr="00C92D90">
          <w:rPr>
            <w:lang w:val="en-US"/>
          </w:rPr>
          <w:t xml:space="preserve"> AF to assist with the route selection for the session. This may include information about the network slices, the DNNs, any pre-authorized QoS guarantees for that Provisioning Session. </w:t>
        </w:r>
        <w:commentRangeStart w:id="385"/>
        <w:commentRangeStart w:id="386"/>
        <w:r w:rsidRPr="00C92D90">
          <w:rPr>
            <w:lang w:val="en-US"/>
          </w:rPr>
          <w:t xml:space="preserve">The Media Session Handler gets information about the </w:t>
        </w:r>
        <w:r w:rsidRPr="00CA7246">
          <w:t>Media</w:t>
        </w:r>
        <w:r>
          <w:t xml:space="preserve"> Streamer E</w:t>
        </w:r>
        <w:r w:rsidRPr="00CA7246">
          <w:t>ntr</w:t>
        </w:r>
        <w:r>
          <w:t>ies</w:t>
        </w:r>
        <w:r w:rsidRPr="00C92D90">
          <w:rPr>
            <w:lang w:val="en-US"/>
          </w:rPr>
          <w:t xml:space="preserve"> from the Media </w:t>
        </w:r>
        <w:r>
          <w:rPr>
            <w:lang w:val="en-US"/>
          </w:rPr>
          <w:t>streamer</w:t>
        </w:r>
        <w:r w:rsidRPr="00C92D90">
          <w:rPr>
            <w:lang w:val="en-US"/>
          </w:rPr>
          <w:t xml:space="preserve"> as described in step </w:t>
        </w:r>
      </w:ins>
      <w:ins w:id="387" w:author="Daniel Venmani (Nokia)" w:date="2023-11-15T14:27:00Z">
        <w:r w:rsidR="009F4244">
          <w:rPr>
            <w:lang w:val="en-US"/>
          </w:rPr>
          <w:t>2</w:t>
        </w:r>
      </w:ins>
      <w:ins w:id="388" w:author="Daniel Venmani (Nokia)" w:date="2023-11-07T14:13:00Z">
        <w:r w:rsidRPr="00C92D90">
          <w:rPr>
            <w:lang w:val="en-US"/>
          </w:rPr>
          <w:t>.</w:t>
        </w:r>
      </w:ins>
      <w:commentRangeEnd w:id="385"/>
      <w:r w:rsidR="001C52CE">
        <w:rPr>
          <w:rStyle w:val="CommentReference"/>
        </w:rPr>
        <w:commentReference w:id="385"/>
      </w:r>
      <w:commentRangeEnd w:id="386"/>
      <w:r w:rsidR="009F4244">
        <w:rPr>
          <w:rStyle w:val="CommentReference"/>
        </w:rPr>
        <w:commentReference w:id="386"/>
      </w:r>
    </w:p>
    <w:p w14:paraId="59079720" w14:textId="77777777" w:rsidR="007E5C8C" w:rsidRPr="00C92D90" w:rsidRDefault="007E5C8C" w:rsidP="007E5C8C">
      <w:pPr>
        <w:pStyle w:val="B1"/>
        <w:rPr>
          <w:ins w:id="389" w:author="Daniel Venmani (Nokia)" w:date="2023-11-07T14:13:00Z"/>
          <w:lang w:val="en-US"/>
        </w:rPr>
      </w:pPr>
      <w:ins w:id="390" w:author="Daniel Venmani (Nokia)" w:date="2023-11-07T14:13:00Z">
        <w:r w:rsidRPr="00C92D90">
          <w:rPr>
            <w:lang w:val="en-US"/>
          </w:rPr>
          <w:t>5.</w:t>
        </w:r>
        <w:r w:rsidRPr="00C92D90">
          <w:rPr>
            <w:lang w:val="en-US"/>
          </w:rPr>
          <w:tab/>
          <w:t xml:space="preserve">The Media Session Handler 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ins>
    </w:p>
    <w:p w14:paraId="133D875C" w14:textId="0A3C7257" w:rsidR="007E5C8C" w:rsidRPr="00C92D90" w:rsidRDefault="007E5C8C" w:rsidP="00C02A11">
      <w:pPr>
        <w:pStyle w:val="NO"/>
        <w:rPr>
          <w:ins w:id="391" w:author="Daniel Venmani (Nokia)" w:date="2023-11-07T14:13:00Z"/>
          <w:lang w:val="en-US"/>
        </w:rPr>
      </w:pPr>
      <w:ins w:id="392" w:author="Daniel Venmani (Nokia)" w:date="2023-11-07T14:13:00Z">
        <w:r w:rsidRPr="00C92D90">
          <w:rPr>
            <w:lang w:val="en-US"/>
          </w:rPr>
          <w:t>N</w:t>
        </w:r>
      </w:ins>
      <w:ins w:id="393" w:author="Richard Bradbury" w:date="2023-11-10T19:06:00Z">
        <w:r w:rsidR="00C02A11">
          <w:rPr>
            <w:lang w:val="en-US"/>
          </w:rPr>
          <w:t>OTE</w:t>
        </w:r>
      </w:ins>
      <w:ins w:id="394" w:author="Daniel Venmani (Nokia)" w:date="2023-11-07T14:13:00Z">
        <w:r w:rsidRPr="00C92D90">
          <w:rPr>
            <w:lang w:val="en-US"/>
          </w:rPr>
          <w:t>:</w:t>
        </w:r>
      </w:ins>
      <w:ins w:id="395" w:author="Richard Bradbury" w:date="2023-11-10T19:06:00Z">
        <w:r w:rsidR="00C02A11">
          <w:rPr>
            <w:lang w:val="en-US"/>
          </w:rPr>
          <w:tab/>
        </w:r>
      </w:ins>
      <w:ins w:id="396" w:author="Daniel Venmani (Nokia)" w:date="2023-11-07T14:13:00Z">
        <w:r w:rsidRPr="00C92D90">
          <w:rPr>
            <w:lang w:val="en-US"/>
          </w:rPr>
          <w:t>The PCF updates the URSP rules with the Alternative S</w:t>
        </w:r>
        <w:r w:rsidRPr="00C92D90">
          <w:rPr>
            <w:lang w:val="en-US"/>
          </w:rPr>
          <w:noBreakHyphen/>
          <w:t>NSSAI information. TS 23.503 [</w:t>
        </w:r>
      </w:ins>
      <w:ins w:id="397" w:author="Daniel Venmani (Nokia)" w:date="2023-11-15T20:37:00Z">
        <w:r w:rsidR="00FE5E1A">
          <w:rPr>
            <w:lang w:val="en-US"/>
          </w:rPr>
          <w:t>16</w:t>
        </w:r>
      </w:ins>
      <w:ins w:id="398" w:author="Daniel Venmani (Nokia)" w:date="2023-11-07T14:13:00Z">
        <w:r w:rsidRPr="00C92D90">
          <w:rPr>
            <w:lang w:val="en-US"/>
          </w:rPr>
          <w:t xml:space="preserve">] clause 6.6.2.2 describes the procedure </w:t>
        </w:r>
      </w:ins>
      <w:ins w:id="399" w:author="Richard Bradbury" w:date="2023-11-10T20:07:00Z">
        <w:r w:rsidR="001C52CE">
          <w:rPr>
            <w:lang w:val="en-US"/>
          </w:rPr>
          <w:t>used by the PCF to provision the</w:t>
        </w:r>
      </w:ins>
      <w:ins w:id="400" w:author="Daniel Venmani (Nokia)" w:date="2023-11-07T14:13:00Z">
        <w:r w:rsidRPr="00C92D90">
          <w:rPr>
            <w:lang w:val="en-US"/>
          </w:rPr>
          <w:t xml:space="preserve"> UE with URSP. TS 23.503 [</w:t>
        </w:r>
      </w:ins>
      <w:ins w:id="401" w:author="Daniel Venmani (Nokia)" w:date="2023-11-15T20:37:00Z">
        <w:r w:rsidR="00FE5E1A">
          <w:rPr>
            <w:lang w:val="en-US"/>
          </w:rPr>
          <w:t>16</w:t>
        </w:r>
      </w:ins>
      <w:ins w:id="402" w:author="Daniel Venmani (Nokia)" w:date="2023-11-07T14:13:00Z">
        <w:r w:rsidRPr="00C92D90">
          <w:rPr>
            <w:lang w:val="en-US"/>
          </w:rPr>
          <w:t xml:space="preserve">] clause 6.6.2.3 and clause 4.2.2 of </w:t>
        </w:r>
      </w:ins>
      <w:ins w:id="403" w:author="Richard Bradbury" w:date="2023-11-10T20:08:00Z">
        <w:r w:rsidR="001C52CE">
          <w:rPr>
            <w:lang w:val="en-US"/>
          </w:rPr>
          <w:t xml:space="preserve">the </w:t>
        </w:r>
      </w:ins>
      <w:ins w:id="404" w:author="Daniel Venmani (Nokia)" w:date="2023-11-07T14:13:00Z">
        <w:r w:rsidRPr="00C92D90">
          <w:rPr>
            <w:lang w:val="en-US"/>
          </w:rPr>
          <w:t xml:space="preserve">present document describe the UE procedure for associating applications with PDU Sessions based on </w:t>
        </w:r>
      </w:ins>
      <w:ins w:id="405" w:author="Richard Bradbury" w:date="2023-11-10T20:08:00Z">
        <w:r w:rsidR="001C52CE">
          <w:rPr>
            <w:lang w:val="en-US"/>
          </w:rPr>
          <w:t xml:space="preserve">the </w:t>
        </w:r>
      </w:ins>
      <w:ins w:id="406" w:author="Daniel Venmani (Nokia)" w:date="2023-11-07T14:13:00Z">
        <w:r w:rsidRPr="00C92D90">
          <w:rPr>
            <w:lang w:val="en-US"/>
          </w:rPr>
          <w:t>URSP</w:t>
        </w:r>
      </w:ins>
      <w:ins w:id="407" w:author="Richard Bradbury" w:date="2023-11-10T20:08:00Z">
        <w:r w:rsidR="001C52CE">
          <w:rPr>
            <w:lang w:val="en-US"/>
          </w:rPr>
          <w:t xml:space="preserve"> rules</w:t>
        </w:r>
      </w:ins>
      <w:ins w:id="408" w:author="Daniel Venmani (Nokia)" w:date="2023-11-07T14:13:00Z">
        <w:r w:rsidRPr="00C92D90">
          <w:rPr>
            <w:lang w:val="en-US"/>
          </w:rPr>
          <w:t>. This step may involve creation of a new PDU Session or modification of an existing PDU Session as specified in clause</w:t>
        </w:r>
      </w:ins>
      <w:ins w:id="409" w:author="Richard Bradbury" w:date="2023-11-10T20:08:00Z">
        <w:r w:rsidR="001C52CE">
          <w:rPr>
            <w:lang w:val="en-US"/>
          </w:rPr>
          <w:t> </w:t>
        </w:r>
      </w:ins>
      <w:ins w:id="410" w:author="Daniel Venmani (Nokia)" w:date="2023-11-07T14:13:00Z">
        <w:r w:rsidRPr="00C92D90">
          <w:rPr>
            <w:lang w:val="en-US"/>
          </w:rPr>
          <w:t xml:space="preserve">4.2.2 of </w:t>
        </w:r>
      </w:ins>
      <w:ins w:id="411" w:author="Richard Bradbury" w:date="2023-11-10T20:08:00Z">
        <w:r w:rsidR="001C52CE">
          <w:rPr>
            <w:lang w:val="en-US"/>
          </w:rPr>
          <w:t xml:space="preserve">the </w:t>
        </w:r>
      </w:ins>
      <w:ins w:id="412" w:author="Daniel Venmani (Nokia)" w:date="2023-11-07T14:13:00Z">
        <w:r w:rsidRPr="00C92D90">
          <w:rPr>
            <w:lang w:val="en-US"/>
          </w:rPr>
          <w:t xml:space="preserve">present document so </w:t>
        </w:r>
      </w:ins>
      <w:ins w:id="413" w:author="Richard Bradbury" w:date="2023-11-10T20:08:00Z">
        <w:r w:rsidR="001C52CE">
          <w:rPr>
            <w:lang w:val="en-US"/>
          </w:rPr>
          <w:t xml:space="preserve">that </w:t>
        </w:r>
      </w:ins>
      <w:ins w:id="414" w:author="Daniel Venmani (Nokia)" w:date="2023-11-07T14:13:00Z">
        <w:r w:rsidRPr="00C92D90">
          <w:rPr>
            <w:lang w:val="en-US"/>
          </w:rPr>
          <w:t xml:space="preserve">the Media Session Handler and </w:t>
        </w:r>
      </w:ins>
      <w:ins w:id="415" w:author="Richard Bradbury" w:date="2023-11-10T20:08:00Z">
        <w:r w:rsidR="001C52CE">
          <w:rPr>
            <w:lang w:val="en-US"/>
          </w:rPr>
          <w:t xml:space="preserve">the </w:t>
        </w:r>
      </w:ins>
      <w:ins w:id="416" w:author="Daniel Venmani (Nokia)" w:date="2023-11-07T14:13:00Z">
        <w:r w:rsidRPr="00C92D90">
          <w:rPr>
            <w:lang w:val="en-US"/>
          </w:rPr>
          <w:t xml:space="preserve">Media Stream Handler </w:t>
        </w:r>
        <w:del w:id="417" w:author="Richard Bradbury" w:date="2023-11-10T20:08:00Z">
          <w:r w:rsidRPr="00C92D90" w:rsidDel="001C52CE">
            <w:rPr>
              <w:lang w:val="en-US"/>
            </w:rPr>
            <w:delText>reach</w:delText>
          </w:r>
        </w:del>
      </w:ins>
      <w:ins w:id="418" w:author="Richard Bradbury" w:date="2023-11-10T20:08:00Z">
        <w:r w:rsidR="001C52CE">
          <w:rPr>
            <w:lang w:val="en-US"/>
          </w:rPr>
          <w:t>are able to communicate with</w:t>
        </w:r>
      </w:ins>
      <w:ins w:id="419" w:author="Daniel Venmani (Nokia)" w:date="2023-11-07T14:13:00Z">
        <w:r w:rsidRPr="00C92D90">
          <w:rPr>
            <w:lang w:val="en-US"/>
          </w:rPr>
          <w:t xml:space="preserve"> the 5GMS</w:t>
        </w:r>
        <w:r>
          <w:rPr>
            <w:lang w:val="en-US"/>
          </w:rPr>
          <w:t>u</w:t>
        </w:r>
      </w:ins>
      <w:ins w:id="420" w:author="Richard Bradbury" w:date="2023-11-10T20:08:00Z">
        <w:r w:rsidR="001C52CE">
          <w:rPr>
            <w:lang w:val="en-US"/>
          </w:rPr>
          <w:t> </w:t>
        </w:r>
      </w:ins>
      <w:ins w:id="421" w:author="Daniel Venmani (Nokia)" w:date="2023-11-07T14:13:00Z">
        <w:r w:rsidRPr="00C92D90">
          <w:rPr>
            <w:lang w:val="en-US"/>
          </w:rPr>
          <w:t>AF and 5GMS</w:t>
        </w:r>
        <w:r>
          <w:rPr>
            <w:lang w:val="en-US"/>
          </w:rPr>
          <w:t>u</w:t>
        </w:r>
      </w:ins>
      <w:ins w:id="422" w:author="Richard Bradbury" w:date="2023-11-10T20:09:00Z">
        <w:r w:rsidR="001C52CE">
          <w:rPr>
            <w:lang w:val="en-US"/>
          </w:rPr>
          <w:t> </w:t>
        </w:r>
      </w:ins>
      <w:ins w:id="423" w:author="Daniel Venmani (Nokia)" w:date="2023-11-07T14:13:00Z">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ins>
    </w:p>
    <w:p w14:paraId="3A7E9B01" w14:textId="016FFE9E" w:rsidR="007E5C8C" w:rsidRPr="00C92D90" w:rsidRDefault="007E5C8C" w:rsidP="007E5C8C">
      <w:pPr>
        <w:pStyle w:val="B1"/>
        <w:rPr>
          <w:ins w:id="424" w:author="Daniel Venmani (Nokia)" w:date="2023-11-07T14:13:00Z"/>
          <w:lang w:val="en-US"/>
        </w:rPr>
      </w:pPr>
      <w:ins w:id="425" w:author="Daniel Venmani (Nokia)" w:date="2023-11-07T14:13:00Z">
        <w:r w:rsidRPr="00C92D90">
          <w:rPr>
            <w:lang w:val="en-US"/>
          </w:rPr>
          <w:t>6.</w:t>
        </w:r>
        <w:r w:rsidRPr="00C92D90">
          <w:rPr>
            <w:lang w:val="en-US"/>
          </w:rPr>
          <w:tab/>
          <w:t xml:space="preserve">The UE reuses an existing PDU </w:t>
        </w:r>
      </w:ins>
      <w:ins w:id="426" w:author="Richard Bradbury" w:date="2023-11-10T20:13:00Z">
        <w:r w:rsidR="001C52CE">
          <w:rPr>
            <w:lang w:val="en-US"/>
          </w:rPr>
          <w:t>S</w:t>
        </w:r>
      </w:ins>
      <w:ins w:id="427" w:author="Daniel Venmani (Nokia)" w:date="2023-11-07T14:13:00Z">
        <w:r w:rsidRPr="00C92D90">
          <w:rPr>
            <w:lang w:val="en-US"/>
          </w:rPr>
          <w:t>ession with the selected S-NSSAI and DNN from step</w:t>
        </w:r>
      </w:ins>
      <w:ins w:id="428" w:author="Richard Bradbury" w:date="2023-11-10T20:13:00Z">
        <w:r w:rsidR="001C52CE">
          <w:rPr>
            <w:lang w:val="en-US"/>
          </w:rPr>
          <w:t> </w:t>
        </w:r>
      </w:ins>
      <w:commentRangeStart w:id="429"/>
      <w:commentRangeStart w:id="430"/>
      <w:commentRangeStart w:id="431"/>
      <w:commentRangeStart w:id="432"/>
      <w:ins w:id="433" w:author="Daniel Venmani (Nokia)" w:date="2023-11-07T14:13:00Z">
        <w:r>
          <w:rPr>
            <w:lang w:val="en-US"/>
          </w:rPr>
          <w:t>6</w:t>
        </w:r>
      </w:ins>
      <w:commentRangeEnd w:id="429"/>
      <w:r w:rsidR="001C52CE">
        <w:rPr>
          <w:rStyle w:val="CommentReference"/>
        </w:rPr>
        <w:commentReference w:id="429"/>
      </w:r>
      <w:commentRangeEnd w:id="430"/>
      <w:r w:rsidR="009F4244">
        <w:rPr>
          <w:rStyle w:val="CommentReference"/>
        </w:rPr>
        <w:commentReference w:id="430"/>
      </w:r>
      <w:commentRangeEnd w:id="431"/>
      <w:r w:rsidR="00725D14">
        <w:rPr>
          <w:rStyle w:val="CommentReference"/>
        </w:rPr>
        <w:commentReference w:id="431"/>
      </w:r>
      <w:commentRangeEnd w:id="432"/>
      <w:r w:rsidR="00F478EA">
        <w:rPr>
          <w:rStyle w:val="CommentReference"/>
        </w:rPr>
        <w:commentReference w:id="432"/>
      </w:r>
      <w:ins w:id="434" w:author="Daniel Venmani (Nokia)" w:date="2023-11-07T14:13:00Z">
        <w:r w:rsidRPr="00C92D90">
          <w:rPr>
            <w:lang w:val="en-US"/>
          </w:rPr>
          <w:t xml:space="preserve"> or requests the establishment of a new PDU </w:t>
        </w:r>
      </w:ins>
      <w:ins w:id="435" w:author="Richard Bradbury" w:date="2023-11-10T20:13:00Z">
        <w:r w:rsidR="001C52CE">
          <w:rPr>
            <w:lang w:val="en-US"/>
          </w:rPr>
          <w:t>S</w:t>
        </w:r>
      </w:ins>
      <w:ins w:id="436" w:author="Daniel Venmani (Nokia)" w:date="2023-11-07T14:13:00Z">
        <w:r w:rsidRPr="00C92D90">
          <w:rPr>
            <w:lang w:val="en-US"/>
          </w:rPr>
          <w:t>ession with the identified parameters, if one doesn't exist already.</w:t>
        </w:r>
      </w:ins>
    </w:p>
    <w:p w14:paraId="5D763CBC" w14:textId="3F2F98BB" w:rsidR="00C71508" w:rsidRDefault="007E5C8C" w:rsidP="007E5C8C">
      <w:pPr>
        <w:pStyle w:val="B1"/>
        <w:rPr>
          <w:ins w:id="437" w:author="Richard Bradbury" w:date="2023-11-10T20:14:00Z"/>
        </w:rPr>
      </w:pPr>
      <w:commentRangeStart w:id="438"/>
      <w:ins w:id="439" w:author="Daniel Venmani (Nokia)" w:date="2023-11-07T14:13:00Z">
        <w:r w:rsidRPr="00C92D90">
          <w:rPr>
            <w:lang w:val="en-US"/>
          </w:rPr>
          <w:t>7.</w:t>
        </w:r>
        <w:r w:rsidRPr="00C92D90">
          <w:rPr>
            <w:lang w:val="en-US"/>
          </w:rPr>
          <w:tab/>
        </w:r>
        <w:r>
          <w:t xml:space="preserve">The 5GMS-Aware Application requests the </w:t>
        </w:r>
      </w:ins>
      <w:ins w:id="440" w:author="Richard Bradbury" w:date="2023-11-10T20:13:00Z">
        <w:r w:rsidR="00C71508">
          <w:t>Media Session Handler</w:t>
        </w:r>
      </w:ins>
      <w:ins w:id="441" w:author="Daniel Venmani (Nokia)" w:date="2023-11-07T14:13:00Z">
        <w:r>
          <w:t xml:space="preserve"> to </w:t>
        </w:r>
      </w:ins>
      <w:ins w:id="442" w:author="Richard Bradbury" w:date="2023-11-10T20:14:00Z">
        <w:r w:rsidR="00C71508">
          <w:t>launch media session handler</w:t>
        </w:r>
      </w:ins>
      <w:ins w:id="443" w:author="Daniel Venmani (Nokia)" w:date="2023-11-07T14:13:00Z">
        <w:r>
          <w:t>.</w:t>
        </w:r>
      </w:ins>
      <w:commentRangeEnd w:id="438"/>
      <w:ins w:id="444" w:author="Daniel Venmani (Nokia)" w:date="2023-11-15T14:32:00Z">
        <w:r w:rsidR="00725D14">
          <w:rPr>
            <w:rStyle w:val="CommentReference"/>
          </w:rPr>
          <w:commentReference w:id="438"/>
        </w:r>
      </w:ins>
    </w:p>
    <w:p w14:paraId="683F8894" w14:textId="501160C8" w:rsidR="007E5C8C" w:rsidRPr="00C92D90" w:rsidRDefault="003635A6" w:rsidP="003635A6">
      <w:pPr>
        <w:pStyle w:val="B1"/>
        <w:ind w:left="0" w:firstLine="0"/>
        <w:rPr>
          <w:ins w:id="445" w:author="Daniel Venmani (Nokia)" w:date="2023-11-07T14:13:00Z"/>
        </w:rPr>
      </w:pPr>
      <w:ins w:id="446" w:author="Daniel Venmani (Nokia)" w:date="2023-11-07T14:13:00Z">
        <w:r w:rsidRPr="00C92D90">
          <w:rPr>
            <w:noProof/>
          </w:rPr>
          <w:t>The details of the M5</w:t>
        </w:r>
        <w:r>
          <w:rPr>
            <w:noProof/>
          </w:rPr>
          <w:t>u</w:t>
        </w:r>
        <w:r w:rsidRPr="00C92D90">
          <w:rPr>
            <w:noProof/>
          </w:rPr>
          <w:t xml:space="preserve"> </w:t>
        </w:r>
      </w:ins>
      <w:ins w:id="447" w:author="Richard Bradbury" w:date="2023-11-10T20:16:00Z">
        <w:r>
          <w:rPr>
            <w:noProof/>
          </w:rPr>
          <w:t>D</w:t>
        </w:r>
      </w:ins>
      <w:ins w:id="448" w:author="Daniel Venmani (Nokia)" w:date="2023-11-07T14:13:00Z">
        <w:r w:rsidRPr="00C92D90">
          <w:rPr>
            <w:noProof/>
          </w:rPr>
          <w:t xml:space="preserve">ynamic </w:t>
        </w:r>
      </w:ins>
      <w:ins w:id="449" w:author="Richard Bradbury" w:date="2023-11-10T20:16:00Z">
        <w:r>
          <w:rPr>
            <w:noProof/>
          </w:rPr>
          <w:t>P</w:t>
        </w:r>
      </w:ins>
      <w:ins w:id="450" w:author="Daniel Venmani (Nokia)" w:date="2023-11-07T14:13:00Z">
        <w:r w:rsidRPr="00C92D90">
          <w:rPr>
            <w:noProof/>
          </w:rPr>
          <w:t xml:space="preserve">olicy procedure </w:t>
        </w:r>
      </w:ins>
      <w:ins w:id="451" w:author="Richard Bradbury" w:date="2023-11-10T20:16:00Z">
        <w:r>
          <w:rPr>
            <w:noProof/>
          </w:rPr>
          <w:t>are</w:t>
        </w:r>
      </w:ins>
      <w:ins w:id="452" w:author="Daniel Venmani (Nokia)" w:date="2023-11-07T14:13:00Z">
        <w:r w:rsidRPr="00C92D90">
          <w:rPr>
            <w:noProof/>
          </w:rPr>
          <w:t xml:space="preserve"> </w:t>
        </w:r>
      </w:ins>
      <w:ins w:id="453" w:author="Richard Bradbury" w:date="2023-11-10T20:32:00Z">
        <w:r w:rsidR="007B751E">
          <w:rPr>
            <w:noProof/>
          </w:rPr>
          <w:t xml:space="preserve">defined by </w:t>
        </w:r>
      </w:ins>
      <w:ins w:id="454" w:author="Daniel Venmani (Nokia)" w:date="2023-11-07T14:13:00Z">
        <w:r w:rsidR="007B751E" w:rsidRPr="00C92D90">
          <w:t>3GPP TS</w:t>
        </w:r>
      </w:ins>
      <w:ins w:id="455" w:author="Richard Bradbury" w:date="2023-11-10T20:17:00Z">
        <w:r w:rsidR="007B751E">
          <w:t> </w:t>
        </w:r>
      </w:ins>
      <w:ins w:id="456" w:author="Daniel Venmani (Nokia)" w:date="2023-11-07T14:13:00Z">
        <w:r w:rsidR="007B751E" w:rsidRPr="00C92D90">
          <w:t>26</w:t>
        </w:r>
      </w:ins>
      <w:ins w:id="457" w:author="Richard Bradbury" w:date="2023-11-10T20:16:00Z">
        <w:r w:rsidR="007B751E">
          <w:t>.</w:t>
        </w:r>
      </w:ins>
      <w:ins w:id="458" w:author="Daniel Venmani (Nokia)" w:date="2023-11-07T14:13:00Z">
        <w:r w:rsidR="007B751E" w:rsidRPr="00C92D90">
          <w:t>501</w:t>
        </w:r>
      </w:ins>
      <w:ins w:id="459" w:author="Richard Bradbury" w:date="2023-11-10T20:18:00Z">
        <w:r w:rsidR="007B751E">
          <w:t> [</w:t>
        </w:r>
        <w:del w:id="460" w:author="Daniel Venmani (Nokia)" w:date="2023-11-15T20:33:00Z">
          <w:r w:rsidR="007B751E" w:rsidRPr="003635A6" w:rsidDel="00D168FB">
            <w:rPr>
              <w:highlight w:val="yellow"/>
            </w:rPr>
            <w:delText>?</w:delText>
          </w:r>
        </w:del>
      </w:ins>
      <w:ins w:id="461" w:author="Daniel Venmani (Nokia)" w:date="2023-11-15T20:37:00Z">
        <w:r w:rsidR="00FE5E1A">
          <w:t>20</w:t>
        </w:r>
      </w:ins>
      <w:ins w:id="462" w:author="Richard Bradbury" w:date="2023-11-10T20:18:00Z">
        <w:r w:rsidR="007B751E">
          <w:t>]</w:t>
        </w:r>
      </w:ins>
      <w:ins w:id="463" w:author="Daniel Venmani (Nokia)" w:date="2023-11-07T14:13:00Z">
        <w:r w:rsidRPr="00C92D90">
          <w:rPr>
            <w:noProof/>
          </w:rPr>
          <w:t xml:space="preserve"> in step 7 of clause 5.1 for downlink media streaming and step 7 of clause 6.1 for uplink media streaming.</w:t>
        </w:r>
      </w:ins>
      <w:ins w:id="464" w:author="Richard Bradbury" w:date="2023-11-10T20:18:00Z">
        <w:r>
          <w:rPr>
            <w:noProof/>
          </w:rPr>
          <w:t xml:space="preserve"> </w:t>
        </w:r>
        <w:r>
          <w:t>G</w:t>
        </w:r>
      </w:ins>
      <w:ins w:id="465" w:author="Daniel Venmani (Nokia)" w:date="2023-11-07T14:13:00Z">
        <w:r w:rsidR="007E5C8C" w:rsidRPr="00C92D90">
          <w:t xml:space="preserve">iven a set of applicable Policy Templates </w:t>
        </w:r>
      </w:ins>
      <w:ins w:id="466" w:author="Richard Bradbury" w:date="2023-11-10T20:27:00Z">
        <w:r w:rsidR="007B751E">
          <w:t>listed in the Service Access information</w:t>
        </w:r>
      </w:ins>
      <w:ins w:id="467" w:author="Richard Bradbury" w:date="2023-11-10T20:28:00Z">
        <w:r w:rsidR="007B751E">
          <w:t xml:space="preserve"> acquired in step 4</w:t>
        </w:r>
      </w:ins>
      <w:ins w:id="468" w:author="Richard Bradbury" w:date="2023-11-10T20:29:00Z">
        <w:r w:rsidR="007B751E">
          <w:t xml:space="preserve"> (i.e., those that realise the d</w:t>
        </w:r>
      </w:ins>
      <w:ins w:id="469" w:author="Richard Bradbury" w:date="2023-11-10T20:30:00Z">
        <w:r w:rsidR="007B751E">
          <w:t>esired Service Operation Points)</w:t>
        </w:r>
      </w:ins>
      <w:ins w:id="470" w:author="Richard Bradbury" w:date="2023-11-10T20:27:00Z">
        <w:r w:rsidR="007B751E">
          <w:t xml:space="preserve"> </w:t>
        </w:r>
      </w:ins>
      <w:commentRangeStart w:id="471"/>
      <w:ins w:id="472" w:author="Daniel Venmani (Nokia)" w:date="2023-11-07T14:13:00Z">
        <w:r w:rsidR="007E5C8C" w:rsidRPr="00C92D90">
          <w:t>whose Application</w:t>
        </w:r>
      </w:ins>
      <w:ins w:id="473" w:author="Richard Bradbury" w:date="2023-11-10T20:19:00Z">
        <w:r>
          <w:t xml:space="preserve"> </w:t>
        </w:r>
      </w:ins>
      <w:ins w:id="474" w:author="Daniel Venmani (Nokia)" w:date="2023-11-07T14:13:00Z">
        <w:r w:rsidR="007E5C8C" w:rsidRPr="00C92D90">
          <w:t>Session</w:t>
        </w:r>
      </w:ins>
      <w:ins w:id="475" w:author="Richard Bradbury" w:date="2023-11-10T20:19:00Z">
        <w:r>
          <w:t xml:space="preserve"> </w:t>
        </w:r>
      </w:ins>
      <w:ins w:id="476" w:author="Daniel Venmani (Nokia)" w:date="2023-11-07T14:13:00Z">
        <w:r w:rsidR="007E5C8C" w:rsidRPr="00C92D90">
          <w:t>Context information matches that of the current application flow</w:t>
        </w:r>
      </w:ins>
      <w:commentRangeEnd w:id="471"/>
      <w:r w:rsidR="007B751E">
        <w:rPr>
          <w:rStyle w:val="CommentReference"/>
        </w:rPr>
        <w:commentReference w:id="471"/>
      </w:r>
      <w:ins w:id="477" w:author="Daniel Venmani (Nokia)" w:date="2023-11-07T14:13:00Z">
        <w:r w:rsidR="007E5C8C" w:rsidRPr="00C92D90">
          <w:t xml:space="preserve"> (i.e. matching </w:t>
        </w:r>
      </w:ins>
      <w:ins w:id="478" w:author="Richard Bradbury" w:date="2023-11-10T20:19:00Z">
        <w:r>
          <w:t>S-NSSAI</w:t>
        </w:r>
      </w:ins>
      <w:ins w:id="479" w:author="Daniel Venmani (Nokia)" w:date="2023-11-07T14:13:00Z">
        <w:r w:rsidR="007E5C8C" w:rsidRPr="00C92D90">
          <w:t xml:space="preserve"> and </w:t>
        </w:r>
      </w:ins>
      <w:ins w:id="480" w:author="Richard Bradbury" w:date="2023-11-10T20:19:00Z">
        <w:r>
          <w:t>DNN</w:t>
        </w:r>
      </w:ins>
      <w:ins w:id="481" w:author="Daniel Venmani (Nokia)" w:date="2023-11-07T14:13:00Z">
        <w:r w:rsidR="007E5C8C" w:rsidRPr="00C92D90">
          <w:t xml:space="preserve"> </w:t>
        </w:r>
      </w:ins>
      <w:ins w:id="482" w:author="Richard Bradbury" w:date="2023-11-10T20:19:00Z">
        <w:r>
          <w:t>values</w:t>
        </w:r>
      </w:ins>
      <w:ins w:id="483" w:author="Daniel Venmani (Nokia)" w:date="2023-11-07T14:13:00Z">
        <w:r w:rsidR="007E5C8C" w:rsidRPr="00C92D90">
          <w:t xml:space="preserve">), steps </w:t>
        </w:r>
      </w:ins>
      <w:ins w:id="484" w:author="Richard Bradbury" w:date="2023-11-10T20:15:00Z">
        <w:r>
          <w:t>8–1</w:t>
        </w:r>
      </w:ins>
      <w:ins w:id="485" w:author="Richard Bradbury" w:date="2023-11-10T20:16:00Z">
        <w:r>
          <w:t>1</w:t>
        </w:r>
      </w:ins>
      <w:ins w:id="486" w:author="Daniel Venmani (Nokia)" w:date="2023-11-07T14:13:00Z">
        <w:r w:rsidR="007E5C8C" w:rsidRPr="00C92D90">
          <w:t xml:space="preserve"> are repeated </w:t>
        </w:r>
        <w:r w:rsidR="007E5C8C" w:rsidRPr="00C92D90">
          <w:rPr>
            <w:noProof/>
          </w:rPr>
          <w:t>until either the 5GMS</w:t>
        </w:r>
        <w:r w:rsidR="007E5C8C">
          <w:rPr>
            <w:noProof/>
          </w:rPr>
          <w:t>u</w:t>
        </w:r>
      </w:ins>
      <w:ins w:id="487" w:author="Richard Bradbury" w:date="2023-11-10T20:16:00Z">
        <w:r>
          <w:rPr>
            <w:noProof/>
          </w:rPr>
          <w:t> </w:t>
        </w:r>
      </w:ins>
      <w:ins w:id="488" w:author="Daniel Venmani (Nokia)" w:date="2023-11-07T14:13:00Z">
        <w:r w:rsidR="007E5C8C" w:rsidRPr="00C92D90">
          <w:rPr>
            <w:noProof/>
          </w:rPr>
          <w:t>AF accepts application of a Policy Template or until all the applicable Policy Templates are exhausted</w:t>
        </w:r>
      </w:ins>
      <w:ins w:id="489" w:author="Richard Bradbury" w:date="2023-11-10T20:19:00Z">
        <w:r>
          <w:rPr>
            <w:noProof/>
          </w:rPr>
          <w:t>,</w:t>
        </w:r>
      </w:ins>
      <w:ins w:id="490" w:author="Daniel Venmani (Nokia)" w:date="2023-11-07T14:13:00Z">
        <w:r w:rsidR="007E5C8C" w:rsidRPr="00C92D90">
          <w:t xml:space="preserve"> </w:t>
        </w:r>
        <w:r w:rsidR="007E5C8C">
          <w:t xml:space="preserve">as </w:t>
        </w:r>
      </w:ins>
      <w:ins w:id="491" w:author="Richard Bradbury" w:date="2023-11-10T20:17:00Z">
        <w:r>
          <w:t>follows</w:t>
        </w:r>
      </w:ins>
      <w:ins w:id="492" w:author="Daniel Venmani (Nokia)" w:date="2023-11-07T14:13:00Z">
        <w:r w:rsidR="007E5C8C">
          <w:t>:</w:t>
        </w:r>
      </w:ins>
    </w:p>
    <w:p w14:paraId="686776CC" w14:textId="1A2055E7" w:rsidR="007E5C8C" w:rsidRPr="00C92D90" w:rsidRDefault="007B751E" w:rsidP="007E5C8C">
      <w:pPr>
        <w:pStyle w:val="B1"/>
        <w:rPr>
          <w:ins w:id="493" w:author="Daniel Venmani (Nokia)" w:date="2023-11-07T14:13:00Z"/>
          <w:noProof/>
        </w:rPr>
      </w:pPr>
      <w:ins w:id="494" w:author="Richard Bradbury" w:date="2023-11-10T20:23:00Z">
        <w:r>
          <w:rPr>
            <w:noProof/>
          </w:rPr>
          <w:t>8</w:t>
        </w:r>
      </w:ins>
      <w:ins w:id="495" w:author="Daniel Venmani (Nokia)" w:date="2023-11-07T14:13:00Z">
        <w:r w:rsidR="007E5C8C" w:rsidRPr="00C92D90">
          <w:rPr>
            <w:noProof/>
          </w:rPr>
          <w:t>.</w:t>
        </w:r>
        <w:r w:rsidR="007E5C8C" w:rsidRPr="00C92D90">
          <w:rPr>
            <w:noProof/>
          </w:rPr>
          <w:tab/>
          <w:t xml:space="preserve">The Media Session Handler </w:t>
        </w:r>
        <w:commentRangeStart w:id="496"/>
        <w:commentRangeStart w:id="497"/>
        <w:commentRangeStart w:id="498"/>
        <w:r w:rsidR="007E5C8C" w:rsidRPr="00C92D90">
          <w:rPr>
            <w:noProof/>
          </w:rPr>
          <w:t>picks</w:t>
        </w:r>
      </w:ins>
      <w:commentRangeEnd w:id="496"/>
      <w:r w:rsidR="003635A6">
        <w:rPr>
          <w:rStyle w:val="CommentReference"/>
        </w:rPr>
        <w:commentReference w:id="496"/>
      </w:r>
      <w:commentRangeEnd w:id="497"/>
      <w:r w:rsidR="00F478EA">
        <w:rPr>
          <w:rStyle w:val="CommentReference"/>
        </w:rPr>
        <w:commentReference w:id="497"/>
      </w:r>
      <w:commentRangeEnd w:id="498"/>
      <w:r w:rsidR="00103509">
        <w:rPr>
          <w:rStyle w:val="CommentReference"/>
        </w:rPr>
        <w:commentReference w:id="498"/>
      </w:r>
      <w:ins w:id="499" w:author="Daniel Venmani (Nokia)" w:date="2023-11-07T14:13:00Z">
        <w:r w:rsidR="007E5C8C" w:rsidRPr="00C92D90">
          <w:rPr>
            <w:noProof/>
          </w:rPr>
          <w:t xml:space="preserve"> an applicable Policy Template for </w:t>
        </w:r>
      </w:ins>
      <w:ins w:id="500" w:author="Richard Bradbury" w:date="2023-11-10T20:19:00Z">
        <w:r w:rsidR="003635A6">
          <w:rPr>
            <w:noProof/>
          </w:rPr>
          <w:t>the D</w:t>
        </w:r>
      </w:ins>
      <w:ins w:id="501" w:author="Daniel Venmani (Nokia)" w:date="2023-11-07T14:13:00Z">
        <w:r w:rsidR="007E5C8C" w:rsidRPr="00C92D90">
          <w:rPr>
            <w:noProof/>
          </w:rPr>
          <w:t xml:space="preserve">ynamic </w:t>
        </w:r>
      </w:ins>
      <w:ins w:id="502" w:author="Richard Bradbury" w:date="2023-11-10T20:19:00Z">
        <w:r w:rsidR="003635A6">
          <w:rPr>
            <w:noProof/>
          </w:rPr>
          <w:t>P</w:t>
        </w:r>
      </w:ins>
      <w:ins w:id="503" w:author="Daniel Venmani (Nokia)" w:date="2023-11-07T14:13:00Z">
        <w:r w:rsidR="007E5C8C" w:rsidRPr="00C92D90">
          <w:rPr>
            <w:noProof/>
          </w:rPr>
          <w:t>olicy operation.</w:t>
        </w:r>
      </w:ins>
    </w:p>
    <w:p w14:paraId="64455290" w14:textId="4A3B8C2D" w:rsidR="007E5C8C" w:rsidRPr="00C92D90" w:rsidRDefault="007B751E" w:rsidP="007B751E">
      <w:pPr>
        <w:pStyle w:val="B1"/>
        <w:keepNext/>
        <w:rPr>
          <w:ins w:id="504" w:author="Daniel Venmani (Nokia)" w:date="2023-11-07T14:13:00Z"/>
        </w:rPr>
      </w:pPr>
      <w:ins w:id="505" w:author="Richard Bradbury" w:date="2023-11-10T20:23:00Z">
        <w:r>
          <w:t>9</w:t>
        </w:r>
      </w:ins>
      <w:ins w:id="506" w:author="Daniel Venmani (Nokia)" w:date="2023-11-07T14:13:00Z">
        <w:r w:rsidR="007E5C8C" w:rsidRPr="00C92D90">
          <w:t>.</w:t>
        </w:r>
        <w:r w:rsidR="007E5C8C" w:rsidRPr="00C92D90">
          <w:tab/>
          <w:t>The Media Session Handler requests the 5GMS</w:t>
        </w:r>
        <w:r w:rsidR="007E5C8C">
          <w:t>u</w:t>
        </w:r>
        <w:r w:rsidR="007E5C8C" w:rsidRPr="00C92D90">
          <w:t xml:space="preserve"> AF to apply the network QoS described by the Policy Template to the application flow in the current slice by sending the </w:t>
        </w:r>
        <w:r w:rsidR="007E5C8C" w:rsidRPr="003635A6">
          <w:rPr>
            <w:rStyle w:val="Codechar"/>
          </w:rPr>
          <w:t>policyTemplateId</w:t>
        </w:r>
        <w:r w:rsidR="007E5C8C" w:rsidRPr="00C92D90">
          <w:t xml:space="preserve"> and </w:t>
        </w:r>
        <w:r w:rsidR="007E5C8C" w:rsidRPr="003635A6">
          <w:rPr>
            <w:rStyle w:val="Codechar"/>
          </w:rPr>
          <w:t>M5QoSSpecification</w:t>
        </w:r>
        <w:r w:rsidR="007E5C8C" w:rsidRPr="00C92D90">
          <w:t xml:space="preserve"> as described in</w:t>
        </w:r>
      </w:ins>
      <w:ins w:id="507" w:author="Richard Bradbury (2023-11-15)" w:date="2023-11-15T13:58:00Z">
        <w:r w:rsidR="00DF5783">
          <w:t> </w:t>
        </w:r>
      </w:ins>
      <w:ins w:id="508" w:author="Daniel Venmani (Nokia)" w:date="2023-11-07T14:13:00Z">
        <w:r w:rsidR="007E5C8C" w:rsidRPr="00C92D90">
          <w:t>clause 11.5 of 3GPP</w:t>
        </w:r>
      </w:ins>
      <w:ins w:id="509" w:author="Richard Bradbury (2023-11-15)" w:date="2023-11-15T13:58:00Z">
        <w:r w:rsidR="00DF5783">
          <w:t> </w:t>
        </w:r>
      </w:ins>
      <w:ins w:id="510" w:author="Daniel Venmani (Nokia)" w:date="2023-11-07T14:13:00Z">
        <w:r w:rsidR="007E5C8C" w:rsidRPr="00C92D90">
          <w:t>TS</w:t>
        </w:r>
      </w:ins>
      <w:ins w:id="511" w:author="Richard Bradbury (2023-11-15)" w:date="2023-11-15T13:58:00Z">
        <w:r w:rsidR="00DF5783">
          <w:t> </w:t>
        </w:r>
      </w:ins>
      <w:ins w:id="512" w:author="Daniel Venmani (Nokia)" w:date="2023-11-07T14:13:00Z">
        <w:r w:rsidR="007E5C8C" w:rsidRPr="00C92D90">
          <w:t>26</w:t>
        </w:r>
      </w:ins>
      <w:ins w:id="513" w:author="Richard Bradbury (2023-11-15)" w:date="2023-11-15T13:58:00Z">
        <w:r w:rsidR="00DF5783">
          <w:t>.</w:t>
        </w:r>
      </w:ins>
      <w:ins w:id="514" w:author="Daniel Venmani (Nokia)" w:date="2023-11-07T14:13:00Z">
        <w:r w:rsidR="007E5C8C" w:rsidRPr="00C92D90">
          <w:t>5</w:t>
        </w:r>
      </w:ins>
      <w:ins w:id="515" w:author="Prakash Kolan(08252023)" w:date="2023-11-14T15:16:00Z">
        <w:r w:rsidR="00976F5C">
          <w:t>12</w:t>
        </w:r>
      </w:ins>
      <w:ins w:id="516" w:author="Richard Bradbury (2023-11-15)" w:date="2023-11-15T13:58:00Z">
        <w:r w:rsidR="00DF5783">
          <w:t> [</w:t>
        </w:r>
        <w:del w:id="517" w:author="Daniel Venmani (Nokia)" w:date="2023-11-15T20:33:00Z">
          <w:r w:rsidR="00DF5783" w:rsidRPr="00DF5783" w:rsidDel="00D168FB">
            <w:rPr>
              <w:highlight w:val="yellow"/>
            </w:rPr>
            <w:delText>?</w:delText>
          </w:r>
        </w:del>
      </w:ins>
      <w:ins w:id="518" w:author="Daniel Venmani (Nokia)" w:date="2023-11-15T20:37:00Z">
        <w:r w:rsidR="00FE5E1A">
          <w:t>21</w:t>
        </w:r>
      </w:ins>
      <w:ins w:id="519" w:author="Richard Bradbury (2023-11-15)" w:date="2023-11-15T13:58:00Z">
        <w:r w:rsidR="00DF5783">
          <w:t>]</w:t>
        </w:r>
      </w:ins>
      <w:ins w:id="520" w:author="Daniel Venmani (Nokia)" w:date="2023-11-07T14:13:00Z">
        <w:r w:rsidR="007E5C8C" w:rsidRPr="00C92D90">
          <w:t>.</w:t>
        </w:r>
      </w:ins>
    </w:p>
    <w:p w14:paraId="527D5213" w14:textId="20A37C42" w:rsidR="007E5C8C" w:rsidRPr="00C92D90" w:rsidRDefault="007E5C8C" w:rsidP="007E5C8C">
      <w:pPr>
        <w:pStyle w:val="B1"/>
        <w:rPr>
          <w:ins w:id="521" w:author="Daniel Venmani (Nokia)" w:date="2023-11-07T14:13:00Z"/>
        </w:rPr>
      </w:pPr>
      <w:commentRangeStart w:id="522"/>
      <w:commentRangeStart w:id="523"/>
      <w:ins w:id="524" w:author="Daniel Venmani (Nokia)" w:date="2023-11-07T14:13:00Z">
        <w:r w:rsidRPr="00C92D90">
          <w:t>N</w:t>
        </w:r>
      </w:ins>
      <w:ins w:id="525" w:author="Richard Bradbury" w:date="2023-11-10T20:22:00Z">
        <w:r w:rsidR="003635A6">
          <w:t>OTE</w:t>
        </w:r>
      </w:ins>
      <w:ins w:id="526" w:author="Daniel Venmani (Nokia)" w:date="2023-11-07T14:13:00Z">
        <w:r w:rsidRPr="00C92D90">
          <w:t xml:space="preserve">: </w:t>
        </w:r>
      </w:ins>
      <w:ins w:id="527" w:author="Richard Bradbury" w:date="2023-11-10T20:22:00Z">
        <w:r w:rsidR="003635A6">
          <w:t>H</w:t>
        </w:r>
      </w:ins>
      <w:ins w:id="528" w:author="Daniel Venmani (Nokia)" w:date="2023-11-07T14:13:00Z">
        <w:r w:rsidRPr="00C92D90">
          <w:t xml:space="preserve">ow </w:t>
        </w:r>
      </w:ins>
      <w:ins w:id="529" w:author="Richard Bradbury" w:date="2023-11-10T20:33:00Z">
        <w:r w:rsidR="007B751E">
          <w:t>the</w:t>
        </w:r>
      </w:ins>
      <w:ins w:id="530" w:author="Daniel Venmani (Nokia)" w:date="2023-11-07T14:13:00Z">
        <w:r w:rsidRPr="00C92D90">
          <w:t xml:space="preserve"> 5GMS</w:t>
        </w:r>
        <w:r>
          <w:t>u</w:t>
        </w:r>
      </w:ins>
      <w:ins w:id="531" w:author="Richard Bradbury" w:date="2023-11-10T20:22:00Z">
        <w:r w:rsidR="003635A6">
          <w:t> </w:t>
        </w:r>
      </w:ins>
      <w:ins w:id="532" w:author="Daniel Venmani (Nokia)" w:date="2023-11-07T14:13:00Z">
        <w:r w:rsidRPr="00C92D90">
          <w:t>AF determines the current slice and D</w:t>
        </w:r>
      </w:ins>
      <w:ins w:id="533" w:author="Richard Bradbury" w:date="2023-11-10T20:23:00Z">
        <w:r w:rsidR="003635A6">
          <w:t xml:space="preserve">ata </w:t>
        </w:r>
      </w:ins>
      <w:ins w:id="534" w:author="Daniel Venmani (Nokia)" w:date="2023-11-07T14:13:00Z">
        <w:r w:rsidRPr="00C92D90">
          <w:t>N</w:t>
        </w:r>
      </w:ins>
      <w:ins w:id="535" w:author="Richard Bradbury" w:date="2023-11-10T20:23:00Z">
        <w:r w:rsidR="003635A6">
          <w:t xml:space="preserve">etwork </w:t>
        </w:r>
      </w:ins>
      <w:ins w:id="536" w:author="Daniel Venmani (Nokia)" w:date="2023-11-07T14:13:00Z">
        <w:r w:rsidRPr="00C92D90">
          <w:t>for the incoming request</w:t>
        </w:r>
      </w:ins>
      <w:ins w:id="537" w:author="Richard Bradbury" w:date="2023-11-10T20:23:00Z">
        <w:r w:rsidR="003635A6">
          <w:t xml:space="preserve"> is for future study</w:t>
        </w:r>
      </w:ins>
      <w:ins w:id="538" w:author="Daniel Venmani (Nokia)" w:date="2023-11-07T14:13:00Z">
        <w:r w:rsidRPr="00C92D90">
          <w:t>.</w:t>
        </w:r>
      </w:ins>
      <w:commentRangeEnd w:id="522"/>
      <w:r w:rsidR="00AE3C35">
        <w:rPr>
          <w:rStyle w:val="CommentReference"/>
        </w:rPr>
        <w:commentReference w:id="522"/>
      </w:r>
      <w:commentRangeEnd w:id="523"/>
      <w:r w:rsidR="009F4244">
        <w:rPr>
          <w:rStyle w:val="CommentReference"/>
        </w:rPr>
        <w:commentReference w:id="523"/>
      </w:r>
    </w:p>
    <w:p w14:paraId="2CC29518" w14:textId="6E3592CC" w:rsidR="007E5C8C" w:rsidRPr="00C92D90" w:rsidRDefault="007B751E" w:rsidP="007B751E">
      <w:pPr>
        <w:pStyle w:val="B1"/>
        <w:keepNext/>
        <w:rPr>
          <w:ins w:id="539" w:author="Daniel Venmani (Nokia)" w:date="2023-11-07T14:13:00Z"/>
        </w:rPr>
      </w:pPr>
      <w:ins w:id="540" w:author="Richard Bradbury" w:date="2023-11-10T20:23:00Z">
        <w:r>
          <w:t>10</w:t>
        </w:r>
      </w:ins>
      <w:ins w:id="541" w:author="Daniel Venmani (Nokia)" w:date="2023-11-07T14:13:00Z">
        <w:r w:rsidR="007E5C8C" w:rsidRPr="00C92D90">
          <w:t>.</w:t>
        </w:r>
        <w:r w:rsidR="007E5C8C" w:rsidRPr="00C92D90">
          <w:tab/>
          <w:t>In the first alternative, the 5GMS</w:t>
        </w:r>
        <w:r w:rsidR="007E5C8C">
          <w:t>u</w:t>
        </w:r>
        <w:r w:rsidR="007E5C8C" w:rsidRPr="00C92D90">
          <w:t xml:space="preserve"> AF </w:t>
        </w:r>
        <w:del w:id="542" w:author="Richard Bradbury" w:date="2023-11-10T20:23:00Z">
          <w:r w:rsidR="007E5C8C" w:rsidRPr="00C92D90" w:rsidDel="007B751E">
            <w:delText xml:space="preserve">may </w:delText>
          </w:r>
        </w:del>
        <w:r w:rsidR="007E5C8C" w:rsidRPr="00C92D90">
          <w:t>conclude</w:t>
        </w:r>
      </w:ins>
      <w:ins w:id="543" w:author="Richard Bradbury" w:date="2023-11-10T20:23:00Z">
        <w:r>
          <w:t>s</w:t>
        </w:r>
      </w:ins>
      <w:ins w:id="544" w:author="Daniel Venmani (Nokia)" w:date="2023-11-07T14:13:00Z">
        <w:r w:rsidR="007E5C8C" w:rsidRPr="00C92D90">
          <w:t xml:space="preserve"> that the network QoS described by the requested Policy Template can be applied in the current slice. The 5GMS</w:t>
        </w:r>
        <w:r w:rsidR="007E5C8C">
          <w:t>u</w:t>
        </w:r>
        <w:r w:rsidR="007E5C8C" w:rsidRPr="00C92D90">
          <w:t xml:space="preserve"> AF applies the requested </w:t>
        </w:r>
      </w:ins>
      <w:ins w:id="545" w:author="Richard Bradbury" w:date="2023-11-10T20:24:00Z">
        <w:r>
          <w:t>QoS</w:t>
        </w:r>
      </w:ins>
      <w:ins w:id="546" w:author="Daniel Venmani (Nokia)" w:date="2023-11-07T14:13:00Z">
        <w:r w:rsidR="007E5C8C" w:rsidRPr="00C92D90">
          <w:t xml:space="preserve"> and </w:t>
        </w:r>
      </w:ins>
      <w:ins w:id="547" w:author="Richard Bradbury" w:date="2023-11-10T20:25:00Z">
        <w:r>
          <w:t>provides</w:t>
        </w:r>
      </w:ins>
      <w:ins w:id="548" w:author="Daniel Venmani (Nokia)" w:date="2023-11-07T14:13:00Z">
        <w:r w:rsidR="007E5C8C" w:rsidRPr="00C92D90">
          <w:t xml:space="preserve"> the Media Session Handler with a success response.</w:t>
        </w:r>
      </w:ins>
    </w:p>
    <w:p w14:paraId="3FDE8CAA" w14:textId="53F7E7BD" w:rsidR="007E5C8C" w:rsidRPr="00C92D90" w:rsidRDefault="007E5C8C" w:rsidP="007B751E">
      <w:pPr>
        <w:pStyle w:val="NO"/>
        <w:rPr>
          <w:ins w:id="549" w:author="Daniel Venmani (Nokia)" w:date="2023-11-07T14:13:00Z"/>
          <w:noProof/>
        </w:rPr>
      </w:pPr>
      <w:ins w:id="550" w:author="Daniel Venmani (Nokia)" w:date="2023-11-07T14:13:00Z">
        <w:r w:rsidRPr="00C92D90">
          <w:t>N</w:t>
        </w:r>
      </w:ins>
      <w:ins w:id="551" w:author="Richard Bradbury" w:date="2023-11-10T20:25:00Z">
        <w:r w:rsidR="007B751E">
          <w:t>OTE:</w:t>
        </w:r>
        <w:r w:rsidR="007B751E">
          <w:tab/>
        </w:r>
      </w:ins>
      <w:ins w:id="552" w:author="Daniel Venmani (Nokia)" w:date="2023-11-07T14:13:00Z">
        <w:r w:rsidRPr="00C92D90">
          <w:rPr>
            <w:noProof/>
          </w:rPr>
          <w:t xml:space="preserve">The Media Session Handler may intend to activate </w:t>
        </w:r>
      </w:ins>
      <w:ins w:id="553" w:author="Richard Bradbury" w:date="2023-11-10T20:25:00Z">
        <w:r w:rsidR="007B751E">
          <w:rPr>
            <w:noProof/>
          </w:rPr>
          <w:t>the D</w:t>
        </w:r>
      </w:ins>
      <w:ins w:id="554" w:author="Daniel Venmani (Nokia)" w:date="2023-11-07T14:13:00Z">
        <w:r w:rsidRPr="00C92D90">
          <w:rPr>
            <w:noProof/>
          </w:rPr>
          <w:t xml:space="preserve">ynamic </w:t>
        </w:r>
      </w:ins>
      <w:ins w:id="555" w:author="Richard Bradbury" w:date="2023-11-10T20:25:00Z">
        <w:r w:rsidR="007B751E">
          <w:rPr>
            <w:noProof/>
          </w:rPr>
          <w:t>P</w:t>
        </w:r>
      </w:ins>
      <w:ins w:id="556" w:author="Daniel Venmani (Nokia)" w:date="2023-11-07T14:13:00Z">
        <w:r w:rsidRPr="00C92D90">
          <w:rPr>
            <w:noProof/>
          </w:rPr>
          <w:t>olicy for the application flow in the PDU Session of the Alternative S-NSSAI. However, the Media Session Handler may not have appropriate Policy Templates to request activation because the 5GMS Application Provider has not configured applicable Policy Templates for Alternative S-NSSAI.</w:t>
        </w:r>
      </w:ins>
    </w:p>
    <w:p w14:paraId="57C73285" w14:textId="5A89EB87" w:rsidR="007E5C8C" w:rsidRPr="00C92D90" w:rsidRDefault="007B751E" w:rsidP="007E5C8C">
      <w:pPr>
        <w:pStyle w:val="B1"/>
        <w:rPr>
          <w:ins w:id="557" w:author="Daniel Venmani (Nokia)" w:date="2023-11-07T14:13:00Z"/>
        </w:rPr>
      </w:pPr>
      <w:ins w:id="558" w:author="Richard Bradbury" w:date="2023-11-10T20:29:00Z">
        <w:r>
          <w:t>11</w:t>
        </w:r>
      </w:ins>
      <w:ins w:id="559" w:author="Daniel Venmani (Nokia)" w:date="2023-11-07T14:13:00Z">
        <w:r w:rsidR="007E5C8C" w:rsidRPr="00C92D90">
          <w:t>.</w:t>
        </w:r>
        <w:r w:rsidR="007E5C8C" w:rsidRPr="00C92D90">
          <w:tab/>
          <w:t>In another alternative, the 5GMS AF may conclude that the network QoS described by the requested Policy Template cannot be satisfied in the current slice. The 5GMS</w:t>
        </w:r>
      </w:ins>
      <w:ins w:id="560" w:author="Richard Bradbury" w:date="2023-11-10T20:26:00Z">
        <w:r>
          <w:t>u </w:t>
        </w:r>
      </w:ins>
      <w:ins w:id="561" w:author="Daniel Venmani (Nokia)" w:date="2023-11-07T14:13:00Z">
        <w:r w:rsidR="007E5C8C" w:rsidRPr="00C92D90">
          <w:t xml:space="preserve">AF denies application of requested </w:t>
        </w:r>
      </w:ins>
      <w:ins w:id="562" w:author="Richard Bradbury" w:date="2023-11-10T20:26:00Z">
        <w:r>
          <w:t>QoS</w:t>
        </w:r>
      </w:ins>
      <w:ins w:id="563" w:author="Daniel Venmani (Nokia)" w:date="2023-11-07T14:13:00Z">
        <w:r w:rsidR="007E5C8C" w:rsidRPr="00C92D90">
          <w:t xml:space="preserve"> and </w:t>
        </w:r>
      </w:ins>
      <w:ins w:id="564" w:author="Richard Bradbury" w:date="2023-11-10T20:26:00Z">
        <w:r>
          <w:t>provides</w:t>
        </w:r>
      </w:ins>
      <w:ins w:id="565" w:author="Daniel Venmani (Nokia)" w:date="2023-11-07T14:13:00Z">
        <w:r w:rsidR="007E5C8C" w:rsidRPr="00C92D90">
          <w:t xml:space="preserve"> the Media Session Handler with a denied response. When the Media Session Handler receives this response, steps 8</w:t>
        </w:r>
      </w:ins>
      <w:ins w:id="566" w:author="Richard Bradbury" w:date="2023-11-10T20:27:00Z">
        <w:r>
          <w:t>–11</w:t>
        </w:r>
      </w:ins>
      <w:ins w:id="567" w:author="Daniel Venmani (Nokia)" w:date="2023-11-07T14:13:00Z">
        <w:r w:rsidR="007E5C8C" w:rsidRPr="00C92D90">
          <w:t xml:space="preserve"> are repeated with the next applicable Policy Template</w:t>
        </w:r>
      </w:ins>
      <w:ins w:id="568" w:author="Richard Bradbury" w:date="2023-11-10T20:27:00Z">
        <w:r>
          <w:t>.</w:t>
        </w:r>
      </w:ins>
    </w:p>
    <w:p w14:paraId="0FE9ED37" w14:textId="7F888233" w:rsidR="007E5C8C" w:rsidRDefault="00C71508" w:rsidP="007B751E">
      <w:pPr>
        <w:pStyle w:val="B1"/>
        <w:rPr>
          <w:ins w:id="569" w:author="Daniel Venmani (Nokia)" w:date="2023-11-15T14:05:00Z"/>
        </w:rPr>
      </w:pPr>
      <w:ins w:id="570" w:author="Richard Bradbury" w:date="2023-11-10T20:15:00Z">
        <w:r>
          <w:t>12</w:t>
        </w:r>
      </w:ins>
      <w:ins w:id="571" w:author="Richard Bradbury" w:date="2023-11-10T20:14:00Z">
        <w:r>
          <w:t>.</w:t>
        </w:r>
        <w:r>
          <w:tab/>
        </w:r>
      </w:ins>
      <w:ins w:id="572" w:author="Daniel Venmani (Nokia)" w:date="2023-11-07T14:13:00Z">
        <w:r w:rsidRPr="00C92D90">
          <w:rPr>
            <w:lang w:val="en-US"/>
          </w:rPr>
          <w:t xml:space="preserve">The streaming of the media content at the target </w:t>
        </w:r>
      </w:ins>
      <w:ins w:id="573" w:author="Richard Bradbury" w:date="2023-11-10T20:14:00Z">
        <w:r>
          <w:rPr>
            <w:lang w:val="en-US"/>
          </w:rPr>
          <w:t>Service O</w:t>
        </w:r>
      </w:ins>
      <w:ins w:id="574" w:author="Daniel Venmani (Nokia)" w:date="2023-11-07T14:13:00Z">
        <w:r w:rsidRPr="00C92D90">
          <w:rPr>
            <w:lang w:val="en-US"/>
          </w:rPr>
          <w:t xml:space="preserve">peration </w:t>
        </w:r>
      </w:ins>
      <w:ins w:id="575" w:author="Richard Bradbury" w:date="2023-11-10T20:14:00Z">
        <w:r>
          <w:rPr>
            <w:lang w:val="en-US"/>
          </w:rPr>
          <w:t>P</w:t>
        </w:r>
      </w:ins>
      <w:ins w:id="576" w:author="Daniel Venmani (Nokia)" w:date="2023-11-07T14:13:00Z">
        <w:r w:rsidRPr="00C92D90">
          <w:rPr>
            <w:lang w:val="en-US"/>
          </w:rPr>
          <w:t>oint starts</w:t>
        </w:r>
        <w:r w:rsidR="007E5C8C" w:rsidRPr="00C92D90">
          <w:t xml:space="preserve"> as </w:t>
        </w:r>
      </w:ins>
      <w:ins w:id="577" w:author="Richard Bradbury" w:date="2023-11-10T20:31:00Z">
        <w:r w:rsidR="007B751E">
          <w:t>defined by</w:t>
        </w:r>
      </w:ins>
      <w:ins w:id="578" w:author="Daniel Venmani (Nokia)" w:date="2023-11-07T14:13:00Z">
        <w:r w:rsidR="007B751E" w:rsidRPr="00C92D90">
          <w:t> 3GPP</w:t>
        </w:r>
      </w:ins>
      <w:ins w:id="579" w:author="Richard Bradbury (2023-11-15)" w:date="2023-11-15T13:59:00Z">
        <w:r w:rsidR="00DF5783">
          <w:t> </w:t>
        </w:r>
      </w:ins>
      <w:ins w:id="580" w:author="Daniel Venmani (Nokia)" w:date="2023-11-07T14:13:00Z">
        <w:r w:rsidR="007B751E" w:rsidRPr="00C92D90">
          <w:t>TS</w:t>
        </w:r>
      </w:ins>
      <w:ins w:id="581" w:author="Richard Bradbury (2023-11-15)" w:date="2023-11-15T13:59:00Z">
        <w:r w:rsidR="00DF5783">
          <w:t> </w:t>
        </w:r>
      </w:ins>
      <w:ins w:id="582" w:author="Daniel Venmani (Nokia)" w:date="2023-11-07T14:13:00Z">
        <w:r w:rsidR="007B751E" w:rsidRPr="00C92D90">
          <w:t>26</w:t>
        </w:r>
      </w:ins>
      <w:ins w:id="583" w:author="Richard Bradbury" w:date="2023-11-10T20:31:00Z">
        <w:r w:rsidR="007B751E">
          <w:t>.</w:t>
        </w:r>
      </w:ins>
      <w:ins w:id="584" w:author="Daniel Venmani (Nokia)" w:date="2023-11-07T14:13:00Z">
        <w:r w:rsidR="007B751E" w:rsidRPr="00C92D90">
          <w:t>501</w:t>
        </w:r>
      </w:ins>
      <w:ins w:id="585" w:author="Richard Bradbury" w:date="2023-11-10T20:31:00Z">
        <w:r w:rsidR="007B751E">
          <w:t> [</w:t>
        </w:r>
        <w:del w:id="586" w:author="Daniel Venmani (Nokia)" w:date="2023-11-15T20:33:00Z">
          <w:r w:rsidR="007B751E" w:rsidRPr="007B751E" w:rsidDel="00D168FB">
            <w:rPr>
              <w:highlight w:val="yellow"/>
            </w:rPr>
            <w:delText>?</w:delText>
          </w:r>
        </w:del>
      </w:ins>
      <w:ins w:id="587" w:author="Daniel Venmani (Nokia)" w:date="2023-11-15T20:37:00Z">
        <w:r w:rsidR="00FE5E1A">
          <w:t>20</w:t>
        </w:r>
      </w:ins>
      <w:ins w:id="588" w:author="Richard Bradbury" w:date="2023-11-10T20:31:00Z">
        <w:r w:rsidR="007B751E">
          <w:t>]</w:t>
        </w:r>
      </w:ins>
      <w:ins w:id="589" w:author="Daniel Venmani (Nokia)" w:date="2023-11-07T14:13:00Z">
        <w:r w:rsidR="007E5C8C" w:rsidRPr="00C92D90">
          <w:t xml:space="preserve"> in step 8 of clause 5.1 for downlink media streaming and step 8 of clause 6.1 for uplink media streaming</w:t>
        </w:r>
      </w:ins>
      <w:ins w:id="590" w:author="Richard Bradbury" w:date="2023-11-10T20:33:00Z">
        <w:r w:rsidR="007B751E">
          <w:t>. Uplink media streaming continues</w:t>
        </w:r>
      </w:ins>
      <w:ins w:id="591" w:author="Daniel Venmani (Nokia)" w:date="2023-11-07T14:13:00Z">
        <w:r w:rsidR="007E5C8C" w:rsidRPr="00C92D90">
          <w:t xml:space="preserve"> in the current slice with possible performance degradation if all applicable Policy Templates were exhausted without success.</w:t>
        </w:r>
      </w:ins>
    </w:p>
    <w:tbl>
      <w:tblPr>
        <w:tblStyle w:val="TableGrid"/>
        <w:tblW w:w="0" w:type="auto"/>
        <w:shd w:val="clear" w:color="auto" w:fill="FFFF00"/>
        <w:tblLook w:val="04A0" w:firstRow="1" w:lastRow="0" w:firstColumn="1" w:lastColumn="0" w:noHBand="0" w:noVBand="1"/>
      </w:tblPr>
      <w:tblGrid>
        <w:gridCol w:w="9639"/>
      </w:tblGrid>
      <w:tr w:rsidR="00DF5783" w14:paraId="7A8024C9" w14:textId="77777777" w:rsidTr="00761479">
        <w:tc>
          <w:tcPr>
            <w:tcW w:w="9639" w:type="dxa"/>
            <w:tcBorders>
              <w:top w:val="nil"/>
              <w:left w:val="nil"/>
              <w:bottom w:val="nil"/>
              <w:right w:val="nil"/>
            </w:tcBorders>
            <w:shd w:val="clear" w:color="auto" w:fill="FFFF00"/>
          </w:tcPr>
          <w:p w14:paraId="437855CB" w14:textId="0F53F105" w:rsidR="00DF5783" w:rsidRDefault="00DF5783" w:rsidP="00761479">
            <w:pPr>
              <w:pStyle w:val="Heading2"/>
              <w:ind w:left="0" w:firstLine="0"/>
              <w:jc w:val="center"/>
              <w:rPr>
                <w:lang w:eastAsia="ko-KR"/>
              </w:rPr>
            </w:pPr>
            <w:r>
              <w:rPr>
                <w:lang w:eastAsia="ko-KR"/>
              </w:rPr>
              <w:lastRenderedPageBreak/>
              <w:t>2</w:t>
            </w:r>
            <w:r w:rsidRPr="00DF5783">
              <w:rPr>
                <w:vertAlign w:val="superscript"/>
                <w:lang w:eastAsia="ko-KR"/>
              </w:rPr>
              <w:t>nd</w:t>
            </w:r>
            <w:r>
              <w:rPr>
                <w:lang w:eastAsia="ko-KR"/>
              </w:rPr>
              <w:t xml:space="preserve"> Change</w:t>
            </w:r>
          </w:p>
        </w:tc>
      </w:tr>
    </w:tbl>
    <w:p w14:paraId="7F94AE35" w14:textId="767EB714" w:rsidR="00AC72F3" w:rsidRDefault="00DF5783" w:rsidP="00DF5783">
      <w:pPr>
        <w:pStyle w:val="Heading1"/>
      </w:pPr>
      <w:r>
        <w:t>2</w:t>
      </w:r>
      <w:r>
        <w:tab/>
      </w:r>
      <w:r w:rsidR="00AC72F3">
        <w:t>References</w:t>
      </w:r>
    </w:p>
    <w:p w14:paraId="3C8489C1" w14:textId="240E199F" w:rsidR="00AC72F3" w:rsidRDefault="00AC72F3" w:rsidP="00DF5783">
      <w:pPr>
        <w:pStyle w:val="EX"/>
        <w:rPr>
          <w:ins w:id="592" w:author="Daniel Venmani (Nokia)" w:date="2023-11-15T14:23:00Z"/>
        </w:rPr>
      </w:pPr>
      <w:ins w:id="593" w:author="Daniel Venmani (Nokia)" w:date="2023-11-15T14:05:00Z">
        <w:r>
          <w:t>[1</w:t>
        </w:r>
      </w:ins>
      <w:ins w:id="594" w:author="Daniel Venmani (Nokia)" w:date="2023-11-15T20:35:00Z">
        <w:r w:rsidR="00FE5E1A">
          <w:t>5</w:t>
        </w:r>
      </w:ins>
      <w:ins w:id="595" w:author="Daniel Venmani (Nokia)" w:date="2023-11-15T14:05:00Z">
        <w:r>
          <w:t>]</w:t>
        </w:r>
      </w:ins>
      <w:ins w:id="596" w:author="Richard Bradbury (2023-11-15)" w:date="2023-11-15T14:00:00Z">
        <w:r w:rsidR="00DF5783">
          <w:tab/>
        </w:r>
      </w:ins>
      <w:ins w:id="597" w:author="Daniel Venmani (Nokia)" w:date="2023-11-15T14:06:00Z">
        <w:r>
          <w:t xml:space="preserve">3GPP </w:t>
        </w:r>
        <w:r>
          <w:fldChar w:fldCharType="begin"/>
        </w:r>
        <w:r>
          <w:instrText>HYPERLINK "https://portal.3gpp.org/desktopmodules/Specifications/SpecificationDetails.aspx?specificationId=3145" \t "_blank"</w:instrText>
        </w:r>
        <w:r>
          <w:fldChar w:fldCharType="separate"/>
        </w:r>
        <w:r>
          <w:rPr>
            <w:rStyle w:val="Hyperlink"/>
          </w:rPr>
          <w:t>TS 23.502</w:t>
        </w:r>
        <w:r>
          <w:fldChar w:fldCharType="end"/>
        </w:r>
      </w:ins>
      <w:ins w:id="598" w:author="Richard Bradbury (2023-11-15)" w:date="2023-11-15T14:00:00Z">
        <w:r w:rsidR="00DF5783">
          <w:t>:</w:t>
        </w:r>
      </w:ins>
      <w:ins w:id="599" w:author="Daniel Venmani (Nokia)" w:date="2023-11-15T14:06:00Z">
        <w:r>
          <w:t xml:space="preserve"> </w:t>
        </w:r>
      </w:ins>
      <w:ins w:id="600" w:author="Richard Bradbury (2023-11-15)" w:date="2023-11-15T14:01:00Z">
        <w:r w:rsidR="00DF5783">
          <w:t>"</w:t>
        </w:r>
      </w:ins>
      <w:ins w:id="601" w:author="Daniel Venmani (Nokia)" w:date="2023-11-15T14:06:00Z">
        <w:r>
          <w:t>Procedures for 5G System; Stage 2</w:t>
        </w:r>
      </w:ins>
      <w:ins w:id="602" w:author="Richard Bradbury (2023-11-15)" w:date="2023-11-15T14:01:00Z">
        <w:r w:rsidR="00DF5783">
          <w:t>"</w:t>
        </w:r>
      </w:ins>
      <w:ins w:id="603" w:author="Daniel Venmani (Nokia)" w:date="2023-11-15T14:06:00Z">
        <w:r>
          <w:t>.</w:t>
        </w:r>
      </w:ins>
    </w:p>
    <w:p w14:paraId="42BC7FE0" w14:textId="40A71F48" w:rsidR="009F4244" w:rsidRDefault="009F4244" w:rsidP="00DF5783">
      <w:pPr>
        <w:pStyle w:val="EX"/>
        <w:rPr>
          <w:ins w:id="604" w:author="Daniel Venmani (Nokia)" w:date="2023-11-15T20:32:00Z"/>
        </w:rPr>
      </w:pPr>
      <w:ins w:id="605" w:author="Daniel Venmani (Nokia)" w:date="2023-11-15T14:23:00Z">
        <w:r>
          <w:t>[</w:t>
        </w:r>
      </w:ins>
      <w:ins w:id="606" w:author="Daniel Venmani (Nokia)" w:date="2023-11-15T20:35:00Z">
        <w:r w:rsidR="00FE5E1A">
          <w:t>16</w:t>
        </w:r>
      </w:ins>
      <w:ins w:id="607" w:author="Daniel Venmani (Nokia)" w:date="2023-11-15T14:23:00Z">
        <w:r>
          <w:t>]</w:t>
        </w:r>
      </w:ins>
      <w:ins w:id="608" w:author="Richard Bradbury (2023-11-15)" w:date="2023-11-15T14:00:00Z">
        <w:r w:rsidR="00DF5783">
          <w:tab/>
        </w:r>
      </w:ins>
      <w:ins w:id="609" w:author="Daniel Venmani (Nokia)" w:date="2023-11-15T14:24:00Z">
        <w:r>
          <w:t xml:space="preserve">3GPP </w:t>
        </w:r>
        <w:r>
          <w:fldChar w:fldCharType="begin"/>
        </w:r>
        <w:r>
          <w:instrText>HYPERLINK "https://portal.3gpp.org/desktopmodules/Specifications/SpecificationDetails.aspx?specificationId=3334" \t "_blank"</w:instrText>
        </w:r>
        <w:r>
          <w:fldChar w:fldCharType="separate"/>
        </w:r>
        <w:r>
          <w:rPr>
            <w:rStyle w:val="Hyperlink"/>
          </w:rPr>
          <w:t>TS 23.503</w:t>
        </w:r>
        <w:r>
          <w:fldChar w:fldCharType="end"/>
        </w:r>
      </w:ins>
      <w:ins w:id="610" w:author="Richard Bradbury (2023-11-15)" w:date="2023-11-15T14:01:00Z">
        <w:r w:rsidR="00DF5783">
          <w:t>:</w:t>
        </w:r>
      </w:ins>
      <w:ins w:id="611" w:author="Daniel Venmani (Nokia)" w:date="2023-11-15T14:24:00Z">
        <w:r>
          <w:t xml:space="preserve"> </w:t>
        </w:r>
      </w:ins>
      <w:ins w:id="612" w:author="Richard Bradbury (2023-11-15)" w:date="2023-11-15T14:01:00Z">
        <w:r w:rsidR="00DF5783">
          <w:t>"</w:t>
        </w:r>
      </w:ins>
      <w:ins w:id="613" w:author="Daniel Venmani (Nokia)" w:date="2023-11-15T14:24:00Z">
        <w:r>
          <w:t>Policy and Charging Control Framework for the 5G System; Stage 2</w:t>
        </w:r>
      </w:ins>
      <w:ins w:id="614" w:author="Richard Bradbury (2023-11-15)" w:date="2023-11-15T14:01:00Z">
        <w:r w:rsidR="00DF5783">
          <w:t>".</w:t>
        </w:r>
      </w:ins>
    </w:p>
    <w:p w14:paraId="5F3CD373" w14:textId="2564188B" w:rsidR="00D168FB" w:rsidRDefault="00D168FB" w:rsidP="00D168FB">
      <w:pPr>
        <w:pStyle w:val="EX"/>
        <w:rPr>
          <w:ins w:id="615" w:author="Daniel Venmani (Nokia)" w:date="2023-11-15T20:33:00Z"/>
        </w:rPr>
      </w:pPr>
      <w:ins w:id="616" w:author="Daniel Venmani (Nokia)" w:date="2023-11-15T20:33:00Z">
        <w:r>
          <w:t>[</w:t>
        </w:r>
      </w:ins>
      <w:ins w:id="617" w:author="Daniel Venmani (Nokia)" w:date="2023-11-15T20:36:00Z">
        <w:r w:rsidR="00FE5E1A">
          <w:t>20</w:t>
        </w:r>
      </w:ins>
      <w:ins w:id="618" w:author="Daniel Venmani (Nokia)" w:date="2023-11-15T20:33:00Z">
        <w:r>
          <w:t>]</w:t>
        </w:r>
        <w:r>
          <w:tab/>
          <w:t xml:space="preserve">3GPP </w:t>
        </w:r>
        <w:r>
          <w:fldChar w:fldCharType="begin"/>
        </w:r>
        <w:r>
          <w:instrText>HYPERLINK "https://www.etsi.org/deliver/etsi_ts/126500_126599/126501/16.05.00_60/ts_126501v160500p.pdf"</w:instrText>
        </w:r>
        <w:r>
          <w:fldChar w:fldCharType="separate"/>
        </w:r>
        <w:r w:rsidRPr="00B77F8A">
          <w:rPr>
            <w:rStyle w:val="Hyperlink"/>
          </w:rPr>
          <w:t>TS 26.501</w:t>
        </w:r>
        <w:r>
          <w:rPr>
            <w:rStyle w:val="Hyperlink"/>
          </w:rPr>
          <w:fldChar w:fldCharType="end"/>
        </w:r>
        <w:r>
          <w:t xml:space="preserve">: “5G Media Streaming (5GMS); General description and architecture”. </w:t>
        </w:r>
      </w:ins>
    </w:p>
    <w:p w14:paraId="3B88D831" w14:textId="27812990" w:rsidR="00D168FB" w:rsidRDefault="00D168FB" w:rsidP="00D168FB">
      <w:pPr>
        <w:pStyle w:val="EX"/>
        <w:rPr>
          <w:ins w:id="619" w:author="Daniel Venmani (Nokia)" w:date="2023-11-15T20:33:00Z"/>
        </w:rPr>
      </w:pPr>
      <w:ins w:id="620" w:author="Daniel Venmani (Nokia)" w:date="2023-11-15T20:33:00Z">
        <w:r>
          <w:t>[</w:t>
        </w:r>
      </w:ins>
      <w:ins w:id="621" w:author="Daniel Venmani (Nokia)" w:date="2023-11-15T20:36:00Z">
        <w:r w:rsidR="00FE5E1A">
          <w:t>21</w:t>
        </w:r>
      </w:ins>
      <w:ins w:id="622" w:author="Daniel Venmani (Nokia)" w:date="2023-11-15T20:33:00Z">
        <w:r>
          <w:t>]</w:t>
        </w:r>
        <w:r>
          <w:tab/>
          <w:t xml:space="preserve">3GPP </w:t>
        </w:r>
        <w:r>
          <w:fldChar w:fldCharType="begin"/>
        </w:r>
        <w:r>
          <w:instrText>HYPERLINK "https://portal.3gpp.org/desktopmodules/Specifications/SpecificationDetails.aspx?specificationId=3647"</w:instrText>
        </w:r>
        <w:r>
          <w:fldChar w:fldCharType="separate"/>
        </w:r>
        <w:r w:rsidRPr="00B77F8A">
          <w:rPr>
            <w:rStyle w:val="Hyperlink"/>
          </w:rPr>
          <w:t>TS 26.512</w:t>
        </w:r>
        <w:r>
          <w:rPr>
            <w:rStyle w:val="Hyperlink"/>
          </w:rPr>
          <w:fldChar w:fldCharType="end"/>
        </w:r>
        <w:r>
          <w:t>: “ 5G Media Streaming (5GMS); Protocols”.</w:t>
        </w:r>
      </w:ins>
    </w:p>
    <w:p w14:paraId="68D3F256" w14:textId="77777777" w:rsidR="00D168FB" w:rsidRDefault="00D168FB" w:rsidP="00DF5783">
      <w:pPr>
        <w:pStyle w:val="EX"/>
        <w:rPr>
          <w:ins w:id="623" w:author="Daniel Venmani (Nokia)" w:date="2023-11-15T14:24:00Z"/>
        </w:rPr>
      </w:pP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Richard Bradbury (2023-11-14)" w:date="2023-11-14T17:18:00Z" w:initials="RJB">
    <w:p w14:paraId="40E0DB66" w14:textId="799C0312" w:rsidR="009412C7" w:rsidRDefault="009412C7">
      <w:pPr>
        <w:pStyle w:val="CommentText"/>
      </w:pPr>
      <w:r>
        <w:rPr>
          <w:rStyle w:val="CommentReference"/>
        </w:rPr>
        <w:annotationRef/>
      </w:r>
      <w:r>
        <w:t>Baseline procedure can be referenced.</w:t>
      </w:r>
    </w:p>
  </w:comment>
  <w:comment w:id="152" w:author="Prakash Kolan(08252023)" w:date="2023-11-14T14:58:00Z" w:initials="MOU">
    <w:p w14:paraId="074C0136" w14:textId="77777777" w:rsidR="006C48D0" w:rsidRDefault="006C48D0" w:rsidP="006C48D0">
      <w:pPr>
        <w:pStyle w:val="CommentText"/>
      </w:pPr>
      <w:r>
        <w:rPr>
          <w:rStyle w:val="CommentReference"/>
        </w:rPr>
        <w:annotationRef/>
      </w:r>
      <w:r>
        <w:t>Can we clarify this? Does the use case need a new slice, or dynamic policy with higher bit rate requirements updated in the PDUSession of the current slice?</w:t>
      </w:r>
    </w:p>
  </w:comment>
  <w:comment w:id="168" w:author="Richard Bradbury" w:date="2023-11-10T19:42:00Z" w:initials="RJB">
    <w:p w14:paraId="60CA5BE4" w14:textId="087377F8" w:rsidR="004F6179" w:rsidRDefault="004F6179">
      <w:pPr>
        <w:pStyle w:val="CommentText"/>
      </w:pPr>
      <w:r>
        <w:rPr>
          <w:rStyle w:val="CommentReference"/>
        </w:rPr>
        <w:annotationRef/>
      </w:r>
      <w:r>
        <w:t>Is this really the question you are trying to address in this Key Issue?</w:t>
      </w:r>
      <w:r w:rsidR="003C406B">
        <w:t xml:space="preserve"> That seems extremely basic and doesn’t have anything to do with network slicing!</w:t>
      </w:r>
    </w:p>
  </w:comment>
  <w:comment w:id="169" w:author="Daniel Venmani (Nokia)" w:date="2023-11-15T14:03:00Z" w:initials="DV">
    <w:p w14:paraId="311A9BB4" w14:textId="77777777" w:rsidR="00AC72F3" w:rsidRDefault="00AC72F3">
      <w:pPr>
        <w:pStyle w:val="CommentText"/>
        <w:ind w:left="1120"/>
      </w:pPr>
      <w:r>
        <w:rPr>
          <w:rStyle w:val="CommentReference"/>
        </w:rPr>
        <w:annotationRef/>
      </w:r>
      <w:r>
        <w:t>Yes, you are right. KI description derived from the Editor's note, "</w:t>
      </w:r>
      <w:r>
        <w:rPr>
          <w:color w:val="FF0000"/>
        </w:rPr>
        <w:t xml:space="preserve">Key issue to cover study objective of identifying the appropriate network slice for outbound M5 dynamic policy requests from UE to AF." </w:t>
      </w:r>
    </w:p>
    <w:p w14:paraId="64D4236D" w14:textId="77777777" w:rsidR="00AC72F3" w:rsidRDefault="00AC72F3">
      <w:pPr>
        <w:pStyle w:val="CommentText"/>
        <w:ind w:left="1120"/>
      </w:pPr>
    </w:p>
    <w:p w14:paraId="77DA5D9B" w14:textId="77777777" w:rsidR="00AC72F3" w:rsidRDefault="00AC72F3" w:rsidP="00A02700">
      <w:pPr>
        <w:pStyle w:val="CommentText"/>
        <w:ind w:left="1120"/>
      </w:pPr>
      <w:r>
        <w:rPr>
          <w:color w:val="FF0000"/>
        </w:rPr>
        <w:t>However, what I want to do is to establish a dynamic policy with higher bit rate requirements ona new slice.</w:t>
      </w:r>
    </w:p>
  </w:comment>
  <w:comment w:id="170" w:author="Richard Bradbury (2023-11-15)" w:date="2023-11-15T13:53:00Z" w:initials="RJB">
    <w:p w14:paraId="1987563A" w14:textId="7504276C" w:rsidR="006C48D0" w:rsidRDefault="006C48D0">
      <w:pPr>
        <w:pStyle w:val="CommentText"/>
      </w:pPr>
      <w:r>
        <w:rPr>
          <w:rStyle w:val="CommentReference"/>
        </w:rPr>
        <w:annotationRef/>
      </w:r>
      <w:r>
        <w:t>I think you need to tie is more explicitly to network slicing. This is implied by the context of the TR, even if not stated in the Editor’s Note.</w:t>
      </w:r>
    </w:p>
  </w:comment>
  <w:comment w:id="196" w:author="Prakash Kolan(08252023)" w:date="2023-11-14T14:59:00Z" w:initials="MOU">
    <w:p w14:paraId="53B8949B" w14:textId="0A7EEE34" w:rsidR="00E605FC" w:rsidRDefault="00E605FC">
      <w:pPr>
        <w:pStyle w:val="CommentText"/>
      </w:pPr>
      <w:r>
        <w:rPr>
          <w:rStyle w:val="CommentReference"/>
        </w:rPr>
        <w:annotationRef/>
      </w:r>
      <w:r>
        <w:t>So, looks like there are two slices – one for regular, and one for 4K if necessary?</w:t>
      </w:r>
    </w:p>
  </w:comment>
  <w:comment w:id="197" w:author="Daniel Venmani (Nokia)" w:date="2023-11-15T14:04:00Z" w:initials="DV">
    <w:p w14:paraId="036B8AAA" w14:textId="77777777" w:rsidR="00AC72F3" w:rsidRDefault="00AC72F3" w:rsidP="007C5325">
      <w:pPr>
        <w:pStyle w:val="CommentText"/>
      </w:pPr>
      <w:r>
        <w:rPr>
          <w:rStyle w:val="CommentReference"/>
        </w:rPr>
        <w:annotationRef/>
      </w:r>
      <w:r>
        <w:t xml:space="preserve">Yes, this is my understanding of the KI. </w:t>
      </w:r>
    </w:p>
  </w:comment>
  <w:comment w:id="270" w:author="Richard Bradbury" w:date="2023-11-10T19:21:00Z" w:initials="RJB">
    <w:p w14:paraId="3B81B6CF" w14:textId="6F560513" w:rsidR="00BC29C5" w:rsidRDefault="00BC29C5">
      <w:pPr>
        <w:pStyle w:val="CommentText"/>
      </w:pPr>
      <w:r>
        <w:rPr>
          <w:rStyle w:val="CommentReference"/>
        </w:rPr>
        <w:annotationRef/>
      </w:r>
      <w:r>
        <w:t>MNO?</w:t>
      </w:r>
    </w:p>
  </w:comment>
  <w:comment w:id="271" w:author="Daniel Venmani (Nokia)" w:date="2023-11-15T14:12:00Z" w:initials="DV">
    <w:p w14:paraId="6D64C30F" w14:textId="77777777" w:rsidR="00AC72F3" w:rsidRDefault="00AC72F3" w:rsidP="009F76EC">
      <w:pPr>
        <w:pStyle w:val="CommentText"/>
      </w:pPr>
      <w:r>
        <w:rPr>
          <w:rStyle w:val="CommentReference"/>
        </w:rPr>
        <w:annotationRef/>
      </w:r>
      <w:r>
        <w:t>The 5GMSu AF get this info from the MNO, which then responds to the 5GMSu AP.</w:t>
      </w:r>
    </w:p>
  </w:comment>
  <w:comment w:id="285" w:author="Richard Bradbury" w:date="2023-11-10T20:34:00Z" w:initials="RJB">
    <w:p w14:paraId="3CC5EDBB" w14:textId="7BFFAD33" w:rsidR="00BC1A4F" w:rsidRDefault="00BC1A4F">
      <w:pPr>
        <w:pStyle w:val="CommentText"/>
      </w:pPr>
      <w:r>
        <w:rPr>
          <w:rStyle w:val="CommentReference"/>
        </w:rPr>
        <w:annotationRef/>
      </w:r>
      <w:r>
        <w:t>M3 is never mentioned again.</w:t>
      </w:r>
    </w:p>
    <w:p w14:paraId="45FF802A" w14:textId="0A9CDF85" w:rsidR="00BC1A4F" w:rsidRDefault="00BC1A4F">
      <w:pPr>
        <w:pStyle w:val="CommentText"/>
      </w:pPr>
      <w:r>
        <w:t>Why is it mentioned here?</w:t>
      </w:r>
    </w:p>
  </w:comment>
  <w:comment w:id="286" w:author="Daniel Venmani (Nokia)" w:date="2023-11-15T14:20:00Z" w:initials="DV">
    <w:p w14:paraId="0F383CE6" w14:textId="77777777" w:rsidR="00800021" w:rsidRDefault="00800021" w:rsidP="00C51D9B">
      <w:pPr>
        <w:pStyle w:val="CommentText"/>
      </w:pPr>
      <w:r>
        <w:rPr>
          <w:rStyle w:val="CommentReference"/>
        </w:rPr>
        <w:annotationRef/>
      </w:r>
      <w:r>
        <w:t xml:space="preserve">I assumed that 5GMSu AF supports dynamic policies on both MSH (M5u) and 5GMSu AS (M3u). </w:t>
      </w:r>
    </w:p>
  </w:comment>
  <w:comment w:id="287" w:author="Daniel Venmani (Nokia)" w:date="2023-11-15T14:21:00Z" w:initials="DV">
    <w:p w14:paraId="37358036" w14:textId="77777777" w:rsidR="00800021" w:rsidRDefault="00800021" w:rsidP="00505AD6">
      <w:pPr>
        <w:pStyle w:val="CommentText"/>
      </w:pPr>
      <w:r>
        <w:rPr>
          <w:rStyle w:val="CommentReference"/>
        </w:rPr>
        <w:annotationRef/>
      </w:r>
      <w:r>
        <w:t xml:space="preserve">My assumption is that the 5GMSu AS instance(s) receiving the content for the particular uplink media sreaming session shall be aware of the dynamic policies invocation from 5GMSu AF, via M3u. </w:t>
      </w:r>
    </w:p>
  </w:comment>
  <w:comment w:id="288" w:author="Richard Bradbury (2023-11-15)" w:date="2023-11-15T14:02:00Z" w:initials="RJB">
    <w:p w14:paraId="622766B1" w14:textId="4BF7C73B" w:rsidR="00DF5783" w:rsidRDefault="00DF5783">
      <w:pPr>
        <w:pStyle w:val="CommentText"/>
      </w:pPr>
      <w:r>
        <w:rPr>
          <w:rStyle w:val="CommentReference"/>
        </w:rPr>
        <w:annotationRef/>
      </w:r>
      <w:r>
        <w:t>I think you are confused about the underlying 5GMS architecture in Rel-17. But removing the text solves the problem. Thank you.</w:t>
      </w:r>
    </w:p>
  </w:comment>
  <w:comment w:id="298" w:author="Richard Bradbury" w:date="2023-11-10T20:34:00Z" w:initials="RJB">
    <w:p w14:paraId="4D6EFF12" w14:textId="7880237F" w:rsidR="00BC1A4F" w:rsidRDefault="00BC1A4F">
      <w:pPr>
        <w:pStyle w:val="CommentText"/>
      </w:pPr>
      <w:r>
        <w:rPr>
          <w:rStyle w:val="CommentReference"/>
        </w:rPr>
        <w:annotationRef/>
      </w:r>
      <w:r>
        <w:t>Never mentioned again.</w:t>
      </w:r>
    </w:p>
    <w:p w14:paraId="027BEE6C" w14:textId="5D58AEB8" w:rsidR="00BC1A4F" w:rsidRDefault="00BC1A4F">
      <w:pPr>
        <w:pStyle w:val="CommentText"/>
      </w:pPr>
      <w:r>
        <w:t>Why is it mentioned here?</w:t>
      </w:r>
    </w:p>
  </w:comment>
  <w:comment w:id="299" w:author="Daniel Venmani (Nokia)" w:date="2023-11-15T14:20:00Z" w:initials="DV">
    <w:p w14:paraId="19C908F5" w14:textId="77777777" w:rsidR="00800021" w:rsidRDefault="00800021" w:rsidP="0092031D">
      <w:pPr>
        <w:pStyle w:val="CommentText"/>
      </w:pPr>
      <w:r>
        <w:rPr>
          <w:rStyle w:val="CommentReference"/>
        </w:rPr>
        <w:annotationRef/>
      </w:r>
      <w:r>
        <w:t>Same here</w:t>
      </w:r>
    </w:p>
  </w:comment>
  <w:comment w:id="385" w:author="Richard Bradbury" w:date="2023-11-10T20:06:00Z" w:initials="RJB">
    <w:p w14:paraId="10C14FDA" w14:textId="20763578" w:rsidR="001C52CE" w:rsidRDefault="001C52CE">
      <w:pPr>
        <w:pStyle w:val="CommentText"/>
      </w:pPr>
      <w:r>
        <w:rPr>
          <w:rStyle w:val="CommentReference"/>
        </w:rPr>
        <w:annotationRef/>
      </w:r>
      <w:r>
        <w:t>????</w:t>
      </w:r>
    </w:p>
    <w:p w14:paraId="45B3AF89" w14:textId="399F7466" w:rsidR="001C52CE" w:rsidRDefault="001C52CE">
      <w:pPr>
        <w:pStyle w:val="CommentText"/>
      </w:pPr>
      <w:r>
        <w:t>Doesn’t look correct.</w:t>
      </w:r>
    </w:p>
  </w:comment>
  <w:comment w:id="386" w:author="Daniel Venmani (Nokia)" w:date="2023-11-15T14:27:00Z" w:initials="DV">
    <w:p w14:paraId="777D7CAF" w14:textId="77777777" w:rsidR="009F4244" w:rsidRDefault="009F4244" w:rsidP="00512074">
      <w:pPr>
        <w:pStyle w:val="CommentText"/>
      </w:pPr>
      <w:r>
        <w:rPr>
          <w:rStyle w:val="CommentReference"/>
        </w:rPr>
        <w:annotationRef/>
      </w:r>
      <w:r>
        <w:t xml:space="preserve">In step 2 the Media Streamer requests media streamer entries . Now in step 4, the MSH gets this information from the Media streamer. </w:t>
      </w:r>
    </w:p>
  </w:comment>
  <w:comment w:id="429" w:author="Richard Bradbury" w:date="2023-11-10T20:13:00Z" w:initials="RJB">
    <w:p w14:paraId="4EFF16BA" w14:textId="4E7AFC32" w:rsidR="001C52CE" w:rsidRDefault="001C52CE">
      <w:pPr>
        <w:pStyle w:val="CommentText"/>
      </w:pPr>
      <w:r>
        <w:rPr>
          <w:rStyle w:val="CommentReference"/>
        </w:rPr>
        <w:annotationRef/>
      </w:r>
      <w:r>
        <w:t>Wrong.</w:t>
      </w:r>
    </w:p>
  </w:comment>
  <w:comment w:id="430" w:author="Daniel Venmani (Nokia)" w:date="2023-11-15T14:28:00Z" w:initials="DV">
    <w:p w14:paraId="0B0BACDE" w14:textId="77777777" w:rsidR="009F4244" w:rsidRDefault="009F4244" w:rsidP="002855A9">
      <w:pPr>
        <w:pStyle w:val="CommentText"/>
      </w:pPr>
      <w:r>
        <w:rPr>
          <w:rStyle w:val="CommentReference"/>
        </w:rPr>
        <w:annotationRef/>
      </w:r>
      <w:r>
        <w:t xml:space="preserve">Agreed. there is no step described on this. </w:t>
      </w:r>
    </w:p>
  </w:comment>
  <w:comment w:id="431" w:author="Daniel Venmani (Nokia)" w:date="2023-11-15T14:31:00Z" w:initials="DV">
    <w:p w14:paraId="06A0D9D5" w14:textId="77777777" w:rsidR="00725D14" w:rsidRDefault="00725D14" w:rsidP="00305194">
      <w:pPr>
        <w:pStyle w:val="CommentText"/>
      </w:pPr>
      <w:r>
        <w:rPr>
          <w:rStyle w:val="CommentReference"/>
        </w:rPr>
        <w:annotationRef/>
      </w:r>
      <w:r>
        <w:t>I will have to remove "step 6".</w:t>
      </w:r>
    </w:p>
  </w:comment>
  <w:comment w:id="432" w:author="Daniel Venmani (Nokia)" w:date="2023-11-15T14:40:00Z" w:initials="DV">
    <w:p w14:paraId="11B6B68D" w14:textId="77777777" w:rsidR="00F478EA" w:rsidRDefault="00F478EA" w:rsidP="00F634F3">
      <w:pPr>
        <w:pStyle w:val="CommentText"/>
      </w:pPr>
      <w:r>
        <w:rPr>
          <w:rStyle w:val="CommentReference"/>
        </w:rPr>
        <w:annotationRef/>
      </w:r>
      <w:r>
        <w:t xml:space="preserve">It is based on the "Note". </w:t>
      </w:r>
    </w:p>
  </w:comment>
  <w:comment w:id="438" w:author="Daniel Venmani (Nokia)" w:date="2023-11-15T14:32:00Z" w:initials="DV">
    <w:p w14:paraId="5ABE7BFC" w14:textId="6826148D" w:rsidR="00725D14" w:rsidRDefault="00725D14" w:rsidP="00F26C77">
      <w:pPr>
        <w:pStyle w:val="CommentText"/>
      </w:pPr>
      <w:r>
        <w:rPr>
          <w:rStyle w:val="CommentReference"/>
        </w:rPr>
        <w:annotationRef/>
      </w:r>
      <w:r>
        <w:t xml:space="preserve">I do not understand this fully. The 5GMS app requests MSH to the MSH?? </w:t>
      </w:r>
    </w:p>
  </w:comment>
  <w:comment w:id="471" w:author="Richard Bradbury" w:date="2023-11-10T20:27:00Z" w:initials="RJB">
    <w:p w14:paraId="46C10C6D" w14:textId="39DECDB4" w:rsidR="007B751E" w:rsidRDefault="007B751E">
      <w:pPr>
        <w:pStyle w:val="CommentText"/>
      </w:pPr>
      <w:r>
        <w:rPr>
          <w:rStyle w:val="CommentReference"/>
        </w:rPr>
        <w:annotationRef/>
      </w:r>
      <w:r>
        <w:t>Not present in Service Access Information.</w:t>
      </w:r>
    </w:p>
    <w:p w14:paraId="69F923AB" w14:textId="7A3C32F6" w:rsidR="007B751E" w:rsidRPr="007B751E" w:rsidRDefault="007B751E">
      <w:pPr>
        <w:pStyle w:val="CommentText"/>
      </w:pPr>
      <w:r>
        <w:t xml:space="preserve">Must be known </w:t>
      </w:r>
      <w:r>
        <w:rPr>
          <w:i/>
          <w:iCs/>
        </w:rPr>
        <w:t>a priori</w:t>
      </w:r>
      <w:r>
        <w:t xml:space="preserve"> to the 5GMS-Aware Application.</w:t>
      </w:r>
    </w:p>
  </w:comment>
  <w:comment w:id="496" w:author="Richard Bradbury" w:date="2023-11-10T20:20:00Z" w:initials="RJB">
    <w:p w14:paraId="3074EF80" w14:textId="77777777" w:rsidR="003635A6" w:rsidRDefault="003635A6">
      <w:pPr>
        <w:pStyle w:val="CommentText"/>
      </w:pPr>
      <w:r>
        <w:rPr>
          <w:rStyle w:val="CommentReference"/>
        </w:rPr>
        <w:annotationRef/>
      </w:r>
      <w:r>
        <w:t>On what basis does it pick?</w:t>
      </w:r>
    </w:p>
    <w:p w14:paraId="5F483684" w14:textId="04985292" w:rsidR="003635A6" w:rsidRDefault="003635A6">
      <w:pPr>
        <w:pStyle w:val="CommentText"/>
      </w:pPr>
      <w:r>
        <w:t>The Service Access Information provides only an external service identifier for selection purposes, and the policyTemplateId.</w:t>
      </w:r>
    </w:p>
  </w:comment>
  <w:comment w:id="497" w:author="Daniel Venmani (Nokia)" w:date="2023-11-15T14:42:00Z" w:initials="DV">
    <w:p w14:paraId="6BB7C4C6" w14:textId="68B9D13E" w:rsidR="00F478EA" w:rsidRDefault="00F478EA" w:rsidP="004579E6">
      <w:pPr>
        <w:pStyle w:val="CommentText"/>
      </w:pPr>
      <w:r>
        <w:rPr>
          <w:rStyle w:val="CommentReference"/>
        </w:rPr>
        <w:annotationRef/>
      </w:r>
      <w:r>
        <w:t>The MSH picks an applicable policy template based on the URSP rules communicated by the UE to the MSH I believe.</w:t>
      </w:r>
    </w:p>
  </w:comment>
  <w:comment w:id="498" w:author="Richard Bradbury (2023-11-15)" w:date="2023-11-15T14:07:00Z" w:initials="RJB">
    <w:p w14:paraId="5ECA67EC" w14:textId="03B5DB84" w:rsidR="00103509" w:rsidRDefault="00103509">
      <w:pPr>
        <w:pStyle w:val="CommentText"/>
      </w:pPr>
      <w:r>
        <w:rPr>
          <w:rStyle w:val="CommentReference"/>
        </w:rPr>
        <w:annotationRef/>
      </w:r>
      <w:r>
        <w:t>How does it map a URSP rule to a Policy Template ID?</w:t>
      </w:r>
    </w:p>
  </w:comment>
  <w:comment w:id="522" w:author="Prakash Kolan(08252023)" w:date="2023-11-14T15:12:00Z" w:initials="MOU">
    <w:p w14:paraId="6520A23A" w14:textId="47087F12" w:rsidR="00AE3C35" w:rsidRDefault="00AE3C35">
      <w:pPr>
        <w:pStyle w:val="CommentText"/>
      </w:pPr>
      <w:r>
        <w:rPr>
          <w:rStyle w:val="CommentReference"/>
        </w:rPr>
        <w:annotationRef/>
      </w:r>
      <w:r>
        <w:t>This is a question</w:t>
      </w:r>
      <w:r w:rsidR="00AC6275">
        <w:t xml:space="preserve"> also </w:t>
      </w:r>
      <w:r>
        <w:t>asked in S4-231</w:t>
      </w:r>
      <w:r w:rsidR="00AC6275">
        <w:t xml:space="preserve">846. </w:t>
      </w:r>
      <w:r w:rsidR="0065021C">
        <w:t>Can we enhance the DynamicPolicy resource data model in clause 11.5.3.1 to include sliceInfo and dnn so the AF clealy knows the PDUSession in which slice and DNN to apply the policy?</w:t>
      </w:r>
    </w:p>
  </w:comment>
  <w:comment w:id="523" w:author="Daniel Venmani (Nokia)" w:date="2023-11-15T14:30:00Z" w:initials="DV">
    <w:p w14:paraId="5E759D00" w14:textId="77777777" w:rsidR="00F478EA" w:rsidRDefault="009F4244" w:rsidP="00512EC5">
      <w:pPr>
        <w:pStyle w:val="CommentText"/>
      </w:pPr>
      <w:r>
        <w:rPr>
          <w:rStyle w:val="CommentReference"/>
        </w:rPr>
        <w:annotationRef/>
      </w:r>
      <w:r w:rsidR="00F478EA">
        <w:t xml:space="preserve">Within SA4's scope we could do this if the UE is able to communicate to MSH about the URSP rul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E0DB66" w15:done="0"/>
  <w15:commentEx w15:paraId="074C0136" w15:done="0"/>
  <w15:commentEx w15:paraId="60CA5BE4" w15:done="0"/>
  <w15:commentEx w15:paraId="77DA5D9B" w15:paraIdParent="60CA5BE4" w15:done="0"/>
  <w15:commentEx w15:paraId="1987563A" w15:paraIdParent="60CA5BE4" w15:done="0"/>
  <w15:commentEx w15:paraId="53B8949B" w15:done="0"/>
  <w15:commentEx w15:paraId="036B8AAA" w15:paraIdParent="53B8949B" w15:done="0"/>
  <w15:commentEx w15:paraId="3B81B6CF" w15:done="0"/>
  <w15:commentEx w15:paraId="6D64C30F" w15:paraIdParent="3B81B6CF" w15:done="0"/>
  <w15:commentEx w15:paraId="45FF802A" w15:done="0"/>
  <w15:commentEx w15:paraId="0F383CE6" w15:paraIdParent="45FF802A" w15:done="0"/>
  <w15:commentEx w15:paraId="37358036" w15:paraIdParent="45FF802A" w15:done="0"/>
  <w15:commentEx w15:paraId="622766B1" w15:paraIdParent="45FF802A" w15:done="0"/>
  <w15:commentEx w15:paraId="027BEE6C" w15:done="0"/>
  <w15:commentEx w15:paraId="19C908F5" w15:paraIdParent="027BEE6C" w15:done="0"/>
  <w15:commentEx w15:paraId="45B3AF89" w15:done="0"/>
  <w15:commentEx w15:paraId="777D7CAF" w15:paraIdParent="45B3AF89" w15:done="0"/>
  <w15:commentEx w15:paraId="4EFF16BA" w15:done="0"/>
  <w15:commentEx w15:paraId="0B0BACDE" w15:paraIdParent="4EFF16BA" w15:done="0"/>
  <w15:commentEx w15:paraId="06A0D9D5" w15:paraIdParent="4EFF16BA" w15:done="0"/>
  <w15:commentEx w15:paraId="11B6B68D" w15:paraIdParent="4EFF16BA" w15:done="0"/>
  <w15:commentEx w15:paraId="5ABE7BFC" w15:done="0"/>
  <w15:commentEx w15:paraId="69F923AB" w15:done="0"/>
  <w15:commentEx w15:paraId="5F483684" w15:done="0"/>
  <w15:commentEx w15:paraId="6BB7C4C6" w15:paraIdParent="5F483684" w15:done="0"/>
  <w15:commentEx w15:paraId="5ECA67EC" w15:paraIdParent="5F483684" w15:done="0"/>
  <w15:commentEx w15:paraId="6520A23A" w15:done="0"/>
  <w15:commentEx w15:paraId="5E759D00" w15:paraIdParent="6520A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909966" w16cex:dateUtc="2023-11-14T17:18:00Z"/>
  <w16cex:commentExtensible w16cex:durableId="1408C26C" w16cex:dateUtc="2023-11-10T19:42:00Z"/>
  <w16cex:commentExtensible w16cex:durableId="52122A83" w16cex:dateUtc="2023-11-15T13:03:00Z"/>
  <w16cex:commentExtensible w16cex:durableId="191AA94D" w16cex:dateUtc="2023-11-15T13:53:00Z"/>
  <w16cex:commentExtensible w16cex:durableId="73D61595" w16cex:dateUtc="2023-11-15T13:04:00Z"/>
  <w16cex:commentExtensible w16cex:durableId="30B6DB30" w16cex:dateUtc="2023-11-10T19:21:00Z"/>
  <w16cex:commentExtensible w16cex:durableId="049787B8" w16cex:dateUtc="2023-11-15T13:12:00Z"/>
  <w16cex:commentExtensible w16cex:durableId="0664173B" w16cex:dateUtc="2023-11-10T20:34:00Z"/>
  <w16cex:commentExtensible w16cex:durableId="04E186BF" w16cex:dateUtc="2023-11-15T13:20:00Z"/>
  <w16cex:commentExtensible w16cex:durableId="1B278892" w16cex:dateUtc="2023-11-15T13:21:00Z"/>
  <w16cex:commentExtensible w16cex:durableId="2BAB3767" w16cex:dateUtc="2023-11-15T14:02:00Z"/>
  <w16cex:commentExtensible w16cex:durableId="0DC704E5" w16cex:dateUtc="2023-11-10T20:34:00Z"/>
  <w16cex:commentExtensible w16cex:durableId="3A99E1A3" w16cex:dateUtc="2023-11-15T13:20:00Z"/>
  <w16cex:commentExtensible w16cex:durableId="322ECCF8" w16cex:dateUtc="2023-11-10T20:06:00Z"/>
  <w16cex:commentExtensible w16cex:durableId="014E6872" w16cex:dateUtc="2023-11-15T13:27:00Z"/>
  <w16cex:commentExtensible w16cex:durableId="238FE8EC" w16cex:dateUtc="2023-11-10T20:13:00Z"/>
  <w16cex:commentExtensible w16cex:durableId="1F5329D1" w16cex:dateUtc="2023-11-15T13:28:00Z"/>
  <w16cex:commentExtensible w16cex:durableId="5B4C74FC" w16cex:dateUtc="2023-11-15T13:31:00Z"/>
  <w16cex:commentExtensible w16cex:durableId="06E29FF9" w16cex:dateUtc="2023-11-15T13:40:00Z"/>
  <w16cex:commentExtensible w16cex:durableId="4969FBF1" w16cex:dateUtc="2023-11-15T13:32:00Z"/>
  <w16cex:commentExtensible w16cex:durableId="7F96E706" w16cex:dateUtc="2023-11-10T20:27:00Z"/>
  <w16cex:commentExtensible w16cex:durableId="3755A6C3" w16cex:dateUtc="2023-11-10T20:20:00Z"/>
  <w16cex:commentExtensible w16cex:durableId="0AD77B80" w16cex:dateUtc="2023-11-15T13:42:00Z"/>
  <w16cex:commentExtensible w16cex:durableId="7A4453BC" w16cex:dateUtc="2023-11-15T14:07:00Z"/>
  <w16cex:commentExtensible w16cex:durableId="0E78985D" w16cex:dateUtc="2023-11-15T13: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E0DB66" w16cid:durableId="75909966"/>
  <w16cid:commentId w16cid:paraId="074C0136" w16cid:durableId="28FE098E"/>
  <w16cid:commentId w16cid:paraId="60CA5BE4" w16cid:durableId="1408C26C"/>
  <w16cid:commentId w16cid:paraId="77DA5D9B" w16cid:durableId="52122A83"/>
  <w16cid:commentId w16cid:paraId="1987563A" w16cid:durableId="191AA94D"/>
  <w16cid:commentId w16cid:paraId="53B8949B" w16cid:durableId="28FE09DE"/>
  <w16cid:commentId w16cid:paraId="036B8AAA" w16cid:durableId="73D61595"/>
  <w16cid:commentId w16cid:paraId="3B81B6CF" w16cid:durableId="30B6DB30"/>
  <w16cid:commentId w16cid:paraId="6D64C30F" w16cid:durableId="049787B8"/>
  <w16cid:commentId w16cid:paraId="45FF802A" w16cid:durableId="0664173B"/>
  <w16cid:commentId w16cid:paraId="0F383CE6" w16cid:durableId="04E186BF"/>
  <w16cid:commentId w16cid:paraId="37358036" w16cid:durableId="1B278892"/>
  <w16cid:commentId w16cid:paraId="622766B1" w16cid:durableId="2BAB3767"/>
  <w16cid:commentId w16cid:paraId="027BEE6C" w16cid:durableId="0DC704E5"/>
  <w16cid:commentId w16cid:paraId="19C908F5" w16cid:durableId="3A99E1A3"/>
  <w16cid:commentId w16cid:paraId="45B3AF89" w16cid:durableId="322ECCF8"/>
  <w16cid:commentId w16cid:paraId="777D7CAF" w16cid:durableId="014E6872"/>
  <w16cid:commentId w16cid:paraId="4EFF16BA" w16cid:durableId="238FE8EC"/>
  <w16cid:commentId w16cid:paraId="0B0BACDE" w16cid:durableId="1F5329D1"/>
  <w16cid:commentId w16cid:paraId="06A0D9D5" w16cid:durableId="5B4C74FC"/>
  <w16cid:commentId w16cid:paraId="11B6B68D" w16cid:durableId="06E29FF9"/>
  <w16cid:commentId w16cid:paraId="5ABE7BFC" w16cid:durableId="4969FBF1"/>
  <w16cid:commentId w16cid:paraId="69F923AB" w16cid:durableId="7F96E706"/>
  <w16cid:commentId w16cid:paraId="5F483684" w16cid:durableId="3755A6C3"/>
  <w16cid:commentId w16cid:paraId="6BB7C4C6" w16cid:durableId="0AD77B80"/>
  <w16cid:commentId w16cid:paraId="5ECA67EC" w16cid:durableId="7A4453BC"/>
  <w16cid:commentId w16cid:paraId="6520A23A" w16cid:durableId="28FE0CD4"/>
  <w16cid:commentId w16cid:paraId="5E759D00" w16cid:durableId="0E7898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3FB4B" w14:textId="77777777" w:rsidR="001273B4" w:rsidRDefault="001273B4">
      <w:r>
        <w:separator/>
      </w:r>
    </w:p>
  </w:endnote>
  <w:endnote w:type="continuationSeparator" w:id="0">
    <w:p w14:paraId="55F61EDC" w14:textId="77777777" w:rsidR="001273B4" w:rsidRDefault="00127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7115B" w14:textId="77777777" w:rsidR="001273B4" w:rsidRDefault="001273B4">
      <w:r>
        <w:separator/>
      </w:r>
    </w:p>
  </w:footnote>
  <w:footnote w:type="continuationSeparator" w:id="0">
    <w:p w14:paraId="5D39EA3C" w14:textId="77777777" w:rsidR="001273B4" w:rsidRDefault="001273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1132941192">
    <w:abstractNumId w:val="12"/>
  </w:num>
  <w:num w:numId="2" w16cid:durableId="1880707033">
    <w:abstractNumId w:val="1"/>
  </w:num>
  <w:num w:numId="3" w16cid:durableId="800851449">
    <w:abstractNumId w:val="2"/>
  </w:num>
  <w:num w:numId="4" w16cid:durableId="1415473496">
    <w:abstractNumId w:val="9"/>
  </w:num>
  <w:num w:numId="5" w16cid:durableId="1109357407">
    <w:abstractNumId w:val="4"/>
  </w:num>
  <w:num w:numId="6" w16cid:durableId="113378012">
    <w:abstractNumId w:val="8"/>
  </w:num>
  <w:num w:numId="7" w16cid:durableId="1579637219">
    <w:abstractNumId w:val="7"/>
  </w:num>
  <w:num w:numId="8" w16cid:durableId="56707425">
    <w:abstractNumId w:val="6"/>
  </w:num>
  <w:num w:numId="9" w16cid:durableId="2075741088">
    <w:abstractNumId w:val="11"/>
  </w:num>
  <w:num w:numId="10" w16cid:durableId="142090637">
    <w:abstractNumId w:val="5"/>
  </w:num>
  <w:num w:numId="11" w16cid:durableId="1224607613">
    <w:abstractNumId w:val="0"/>
  </w:num>
  <w:num w:numId="12" w16cid:durableId="1598828615">
    <w:abstractNumId w:val="10"/>
  </w:num>
  <w:num w:numId="13" w16cid:durableId="175112266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Richard Bradbury (2023-11-15)">
    <w15:presenceInfo w15:providerId="None" w15:userId="Richard Bradbury (2023-11-15)"/>
  </w15:person>
  <w15:person w15:author="Richard Bradbury (2023-11-14)">
    <w15:presenceInfo w15:providerId="None" w15:userId="Richard Bradbury (2023-11-14)"/>
  </w15:person>
  <w15:person w15:author="Prakash Kolan(08252023)">
    <w15:presenceInfo w15:providerId="None" w15:userId="Prakash Kolan(08252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6B09"/>
    <w:rsid w:val="0007169B"/>
    <w:rsid w:val="000A6394"/>
    <w:rsid w:val="000B6F1A"/>
    <w:rsid w:val="000B7FED"/>
    <w:rsid w:val="000C038A"/>
    <w:rsid w:val="000C6598"/>
    <w:rsid w:val="000D44B3"/>
    <w:rsid w:val="000D44B8"/>
    <w:rsid w:val="000E3B12"/>
    <w:rsid w:val="00103509"/>
    <w:rsid w:val="001131F7"/>
    <w:rsid w:val="001273B4"/>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17C5D"/>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D3E"/>
    <w:rsid w:val="005252DB"/>
    <w:rsid w:val="0053677B"/>
    <w:rsid w:val="00547111"/>
    <w:rsid w:val="00564D20"/>
    <w:rsid w:val="00573AF1"/>
    <w:rsid w:val="00587CA1"/>
    <w:rsid w:val="00592D74"/>
    <w:rsid w:val="005C75F3"/>
    <w:rsid w:val="005C78C9"/>
    <w:rsid w:val="005E2C44"/>
    <w:rsid w:val="005F29DA"/>
    <w:rsid w:val="005F7855"/>
    <w:rsid w:val="00615380"/>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48D0"/>
    <w:rsid w:val="006C5DC8"/>
    <w:rsid w:val="006D3496"/>
    <w:rsid w:val="006E214C"/>
    <w:rsid w:val="006E21FB"/>
    <w:rsid w:val="006F3F15"/>
    <w:rsid w:val="00714E0A"/>
    <w:rsid w:val="00715DEA"/>
    <w:rsid w:val="00720627"/>
    <w:rsid w:val="00723794"/>
    <w:rsid w:val="00725D1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2ECE"/>
    <w:rsid w:val="007C6152"/>
    <w:rsid w:val="007C71FC"/>
    <w:rsid w:val="007D546B"/>
    <w:rsid w:val="007D6A07"/>
    <w:rsid w:val="007E5C8C"/>
    <w:rsid w:val="007F7259"/>
    <w:rsid w:val="00800021"/>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4244"/>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C72F3"/>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6D51"/>
    <w:rsid w:val="00D168FB"/>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DF5783"/>
    <w:rsid w:val="00E01F7B"/>
    <w:rsid w:val="00E02723"/>
    <w:rsid w:val="00E03EDE"/>
    <w:rsid w:val="00E13F3D"/>
    <w:rsid w:val="00E1766B"/>
    <w:rsid w:val="00E20626"/>
    <w:rsid w:val="00E253EE"/>
    <w:rsid w:val="00E308BA"/>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478EA"/>
    <w:rsid w:val="00F548E4"/>
    <w:rsid w:val="00F603FC"/>
    <w:rsid w:val="00F85333"/>
    <w:rsid w:val="00F92624"/>
    <w:rsid w:val="00FB13B5"/>
    <w:rsid w:val="00FB60BB"/>
    <w:rsid w:val="00FB6386"/>
    <w:rsid w:val="00FC42E0"/>
    <w:rsid w:val="00FC55AA"/>
    <w:rsid w:val="00FD343F"/>
    <w:rsid w:val="00FE5E1A"/>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652639">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CA2DB-A514-6746-BAB6-0B7D94607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6</Pages>
  <Words>1998</Words>
  <Characters>11389</Characters>
  <Application>Microsoft Office Word</Application>
  <DocSecurity>0</DocSecurity>
  <Lines>94</Lines>
  <Paragraphs>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3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Venmani (Nokia)</cp:lastModifiedBy>
  <cp:revision>5</cp:revision>
  <cp:lastPrinted>1900-01-01T06:00:00Z</cp:lastPrinted>
  <dcterms:created xsi:type="dcterms:W3CDTF">2023-11-15T13:56:00Z</dcterms:created>
  <dcterms:modified xsi:type="dcterms:W3CDTF">2023-11-15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